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597E841D"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F13AD7">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6281AEB"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275AE">
              <w:rPr>
                <w:b/>
                <w:noProof/>
                <w:sz w:val="28"/>
              </w:rPr>
              <w:t>2</w:t>
            </w:r>
            <w:r>
              <w:rPr>
                <w:b/>
                <w:noProof/>
                <w:sz w:val="28"/>
              </w:rPr>
              <w:fldChar w:fldCharType="end"/>
            </w:r>
            <w:r w:rsidR="009275AE">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F5CBBA0" w:rsidR="001E41F3" w:rsidRPr="00410371" w:rsidRDefault="003A6FBE" w:rsidP="00547111">
            <w:pPr>
              <w:pStyle w:val="CRCoverPage"/>
              <w:spacing w:after="0"/>
              <w:rPr>
                <w:noProof/>
              </w:rPr>
            </w:pPr>
            <w:r>
              <w:rPr>
                <w:b/>
                <w:noProof/>
                <w:sz w:val="28"/>
              </w:rPr>
              <w:t>365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1A38A9B" w:rsidR="001E41F3" w:rsidRPr="00410371" w:rsidRDefault="00F13AD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A0F9D71"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275AE">
              <w:rPr>
                <w:b/>
                <w:noProof/>
                <w:sz w:val="28"/>
              </w:rPr>
              <w:t>17.4.</w:t>
            </w:r>
            <w:r w:rsidR="00DB14F4">
              <w:rPr>
                <w:b/>
                <w:noProof/>
                <w:sz w:val="28"/>
              </w:rPr>
              <w:t>1</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5DDEE66" w:rsidR="00F25D98" w:rsidRDefault="00164E5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0DA4CBF" w:rsidR="001E41F3" w:rsidRDefault="003A6FBE">
            <w:pPr>
              <w:pStyle w:val="CRCoverPage"/>
              <w:spacing w:after="0"/>
              <w:ind w:left="100"/>
              <w:rPr>
                <w:noProof/>
              </w:rPr>
            </w:pPr>
            <w:fldSimple w:instr=" DOCPROPERTY  CrTitle  \* MERGEFORMAT ">
              <w:r w:rsidR="009275AE">
                <w:t>Update on</w:t>
              </w:r>
            </w:fldSimple>
            <w:r w:rsidR="009275AE">
              <w:t xml:space="preserve"> ECS configuration inform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18289F4"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275AE">
              <w:rPr>
                <w:noProof/>
              </w:rPr>
              <w:t>Qualcomm Incorporated</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32C2E7D" w:rsidR="001E41F3" w:rsidRDefault="009650F4">
            <w:pPr>
              <w:pStyle w:val="CRCoverPage"/>
              <w:spacing w:after="0"/>
              <w:ind w:left="100"/>
              <w:rPr>
                <w:noProof/>
              </w:rPr>
            </w:pPr>
            <w:r>
              <w:rPr>
                <w:rFonts w:cs="Arial"/>
                <w:lang w:val="en-US"/>
              </w:rPr>
              <w:t>eEDGE_5G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3FC737"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650F4">
              <w:rPr>
                <w:noProof/>
              </w:rPr>
              <w:t>09/25/2021</w:t>
            </w:r>
            <w:r>
              <w:rPr>
                <w:noProof/>
              </w:rPr>
              <w:fldChar w:fldCharType="end"/>
            </w:r>
            <w:r w:rsidR="009650F4">
              <w:rPr>
                <w:noProof/>
              </w:rPr>
              <w:t xml:space="preserve"> </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F5730B1" w:rsidR="00164E50" w:rsidRDefault="00F815BD" w:rsidP="00164E50">
            <w:pPr>
              <w:pStyle w:val="CRCoverPage"/>
              <w:spacing w:after="0"/>
              <w:ind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4FF013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64E50">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17DC948" w14:textId="65F6439F" w:rsidR="001E41F3" w:rsidRDefault="00ED7323">
            <w:pPr>
              <w:pStyle w:val="CRCoverPage"/>
              <w:spacing w:after="0"/>
              <w:ind w:left="100"/>
              <w:rPr>
                <w:noProof/>
              </w:rPr>
            </w:pPr>
            <w:r>
              <w:rPr>
                <w:noProof/>
              </w:rPr>
              <w:t xml:space="preserve">As per </w:t>
            </w:r>
            <w:r w:rsidRPr="00ED7323">
              <w:rPr>
                <w:noProof/>
              </w:rPr>
              <w:t>S2-2106749</w:t>
            </w:r>
            <w:r>
              <w:rPr>
                <w:noProof/>
              </w:rPr>
              <w:t xml:space="preserve"> and </w:t>
            </w:r>
            <w:r w:rsidR="00807205" w:rsidRPr="00807205">
              <w:rPr>
                <w:noProof/>
              </w:rPr>
              <w:t>S2-2106748</w:t>
            </w:r>
            <w:r w:rsidR="00807205">
              <w:rPr>
                <w:noProof/>
              </w:rPr>
              <w:t xml:space="preserve"> (CR3113 against TS 23.50</w:t>
            </w:r>
            <w:r w:rsidR="000C0EA3">
              <w:rPr>
                <w:noProof/>
              </w:rPr>
              <w:t>2</w:t>
            </w:r>
            <w:r w:rsidR="00807205">
              <w:rPr>
                <w:noProof/>
              </w:rPr>
              <w:t>)</w:t>
            </w:r>
            <w:r w:rsidR="000C0EA3">
              <w:rPr>
                <w:noProof/>
              </w:rPr>
              <w:t>, it was agreed to provide spatial validity condition to the UE as a part of ECS configuration information</w:t>
            </w:r>
            <w:r w:rsidR="002C5E2A">
              <w:rPr>
                <w:noProof/>
              </w:rPr>
              <w:t xml:space="preserve"> as follows:</w:t>
            </w:r>
          </w:p>
          <w:p w14:paraId="338D1396" w14:textId="1860D4F2" w:rsidR="002B5DC0" w:rsidRDefault="002B5DC0">
            <w:pPr>
              <w:pStyle w:val="CRCoverPage"/>
              <w:spacing w:after="0"/>
              <w:ind w:left="100"/>
              <w:rPr>
                <w:noProof/>
              </w:rPr>
            </w:pPr>
            <w:r>
              <w:rPr>
                <w:noProof/>
              </w:rPr>
              <w:t>TS 23.</w:t>
            </w:r>
            <w:r w:rsidR="00857D7F">
              <w:rPr>
                <w:noProof/>
              </w:rPr>
              <w:t>548:</w:t>
            </w:r>
          </w:p>
          <w:p w14:paraId="6C8BAD92" w14:textId="77777777" w:rsidR="002B5DC0" w:rsidRPr="00C466BA" w:rsidRDefault="002B5DC0" w:rsidP="002B5DC0">
            <w:pPr>
              <w:keepNext/>
              <w:keepLines/>
              <w:spacing w:before="120"/>
              <w:ind w:left="1418" w:hanging="1418"/>
              <w:outlineLvl w:val="3"/>
              <w:rPr>
                <w:rFonts w:ascii="Arial" w:eastAsia="SimSun" w:hAnsi="Arial"/>
                <w:sz w:val="24"/>
              </w:rPr>
            </w:pPr>
            <w:bookmarkStart w:id="1" w:name="_Toc73524709"/>
            <w:bookmarkStart w:id="2" w:name="_Toc73527613"/>
            <w:bookmarkStart w:id="3" w:name="_Toc73950289"/>
            <w:bookmarkStart w:id="4" w:name="_Toc73944106"/>
            <w:r w:rsidRPr="00C466BA">
              <w:rPr>
                <w:rFonts w:ascii="Arial" w:eastAsia="SimSun" w:hAnsi="Arial"/>
                <w:sz w:val="24"/>
              </w:rPr>
              <w:t>6.5.2.2</w:t>
            </w:r>
            <w:r w:rsidRPr="00C466BA">
              <w:rPr>
                <w:rFonts w:ascii="Arial" w:eastAsia="SimSun" w:hAnsi="Arial"/>
                <w:sz w:val="24"/>
              </w:rPr>
              <w:tab/>
              <w:t>ECS Address Configuration information Provisioning to the UE</w:t>
            </w:r>
            <w:bookmarkEnd w:id="1"/>
            <w:bookmarkEnd w:id="2"/>
            <w:bookmarkEnd w:id="3"/>
            <w:bookmarkEnd w:id="4"/>
          </w:p>
          <w:p w14:paraId="458EBCA4" w14:textId="77777777" w:rsidR="002B5DC0" w:rsidRPr="00C466BA" w:rsidRDefault="002B5DC0" w:rsidP="002B5DC0">
            <w:pPr>
              <w:rPr>
                <w:rFonts w:eastAsia="SimSun"/>
              </w:rPr>
            </w:pPr>
            <w:r w:rsidRPr="00C466BA">
              <w:rPr>
                <w:rFonts w:eastAsia="SimSun"/>
              </w:rPr>
              <w:t>If the UE hosts an EEC and supports transferring the ECS address received from the 5GC to the EEC, the UE indicates in the PCO at PDU Session establishment that it supports the ability to receive ECS address(es) via NAS and to transfer the ECS Address(es) to the EEC(s) (see TS 23.502 [3]). As described in TS 23.502 [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w:t>
            </w:r>
            <w:r>
              <w:rPr>
                <w:rFonts w:eastAsia="SimSun"/>
              </w:rPr>
              <w:t xml:space="preserve"> </w:t>
            </w:r>
            <w:r w:rsidRPr="002B5DC0">
              <w:rPr>
                <w:rFonts w:eastAsia="SimSun"/>
                <w:highlight w:val="green"/>
              </w:rPr>
              <w:t>If Spatial Validity Condition of ECS is provided, the UE uses the appropriate ECS FQDN as defined in TS 23.558 [5].</w:t>
            </w:r>
          </w:p>
          <w:p w14:paraId="657FA28B" w14:textId="55D615FD" w:rsidR="002B5DC0" w:rsidRDefault="002B5DC0">
            <w:pPr>
              <w:pStyle w:val="CRCoverPage"/>
              <w:spacing w:after="0"/>
              <w:ind w:left="100"/>
              <w:rPr>
                <w:noProof/>
              </w:rPr>
            </w:pPr>
          </w:p>
          <w:p w14:paraId="11166F18" w14:textId="056534CD" w:rsidR="00857D7F" w:rsidRDefault="00857D7F">
            <w:pPr>
              <w:pStyle w:val="CRCoverPage"/>
              <w:spacing w:after="0"/>
              <w:ind w:left="100"/>
              <w:rPr>
                <w:noProof/>
              </w:rPr>
            </w:pPr>
            <w:r>
              <w:rPr>
                <w:noProof/>
              </w:rPr>
              <w:t>TS 23.502:</w:t>
            </w:r>
          </w:p>
          <w:tbl>
            <w:tblPr>
              <w:tblW w:w="6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5"/>
              <w:gridCol w:w="5187"/>
            </w:tblGrid>
            <w:tr w:rsidR="002E353F" w:rsidRPr="00A3111B" w14:paraId="6064E4B4" w14:textId="77777777" w:rsidTr="002E353F">
              <w:trPr>
                <w:trHeight w:val="3700"/>
              </w:trPr>
              <w:tc>
                <w:tcPr>
                  <w:tcW w:w="1445" w:type="dxa"/>
                </w:tcPr>
                <w:p w14:paraId="60B80BE9" w14:textId="77777777" w:rsidR="002E353F" w:rsidRPr="00A3111B" w:rsidRDefault="002E353F" w:rsidP="002E353F">
                  <w:pPr>
                    <w:pStyle w:val="TAL"/>
                  </w:pPr>
                  <w:r w:rsidRPr="00A3111B">
                    <w:lastRenderedPageBreak/>
                    <w:t>ECS Address Configuration Information</w:t>
                  </w:r>
                </w:p>
              </w:tc>
              <w:tc>
                <w:tcPr>
                  <w:tcW w:w="5187" w:type="dxa"/>
                </w:tcPr>
                <w:p w14:paraId="0FADD877" w14:textId="77777777" w:rsidR="002E353F" w:rsidRPr="00E85F58" w:rsidRDefault="002E353F" w:rsidP="002E353F">
                  <w:pPr>
                    <w:pStyle w:val="TAL"/>
                    <w:rPr>
                      <w:rFonts w:ascii="Times New Roman" w:hAnsi="Times New Roman"/>
                      <w:sz w:val="20"/>
                    </w:rPr>
                  </w:pPr>
                  <w:r w:rsidRPr="00E85F58">
                    <w:rPr>
                      <w:rFonts w:ascii="Times New Roman" w:hAnsi="Times New Roman"/>
                      <w:sz w:val="20"/>
                    </w:rPr>
                    <w:t xml:space="preserve">Consists of </w:t>
                  </w:r>
                </w:p>
                <w:p w14:paraId="1B561983" w14:textId="77777777" w:rsidR="002E353F" w:rsidRPr="00A3111B" w:rsidRDefault="002E353F" w:rsidP="002E353F">
                  <w:pPr>
                    <w:pStyle w:val="B1"/>
                  </w:pPr>
                  <w:r w:rsidRPr="00A3111B">
                    <w:t>-</w:t>
                  </w:r>
                  <w:r w:rsidRPr="00A3111B">
                    <w:tab/>
                    <w:t>one or more FQDN(s) and/or IP Address(es) of Edge Configuration Server(s)</w:t>
                  </w:r>
                  <w:r>
                    <w:t xml:space="preserve">, </w:t>
                  </w:r>
                </w:p>
                <w:p w14:paraId="511D669E" w14:textId="680A2CB7" w:rsidR="002E353F" w:rsidRDefault="002E353F" w:rsidP="002E353F">
                  <w:pPr>
                    <w:pStyle w:val="B1"/>
                  </w:pPr>
                  <w:r w:rsidRPr="00A3111B">
                    <w:t>-</w:t>
                  </w:r>
                  <w:r w:rsidRPr="00A3111B">
                    <w:tab/>
                    <w:t xml:space="preserve">An ECS Provider ID. </w:t>
                  </w:r>
                  <w:r w:rsidRPr="00E85F58">
                    <w:t>The identifier of the Edge Configuration Server (ECS) Provider (such as Edge Computing Service Provider)</w:t>
                  </w:r>
                  <w:r>
                    <w:t>,</w:t>
                  </w:r>
                </w:p>
                <w:p w14:paraId="6FF6A5CB" w14:textId="77777777" w:rsidR="002E353F" w:rsidRPr="002B5DC0" w:rsidRDefault="002E353F" w:rsidP="002E353F">
                  <w:pPr>
                    <w:pStyle w:val="B1"/>
                    <w:rPr>
                      <w:highlight w:val="green"/>
                    </w:rPr>
                  </w:pPr>
                  <w:r w:rsidRPr="002B5DC0">
                    <w:rPr>
                      <w:highlight w:val="green"/>
                    </w:rPr>
                    <w:t>-</w:t>
                  </w:r>
                  <w:r w:rsidRPr="002B5DC0">
                    <w:rPr>
                      <w:highlight w:val="green"/>
                    </w:rPr>
                    <w:tab/>
                    <w:t>Spatial Validity Condition per Edge Configuration Server, which may correspond to one of following alternatives:</w:t>
                  </w:r>
                </w:p>
                <w:p w14:paraId="64435A40" w14:textId="77777777" w:rsidR="002E353F" w:rsidRPr="002B5DC0" w:rsidRDefault="002E353F" w:rsidP="002E353F">
                  <w:pPr>
                    <w:pStyle w:val="B1"/>
                    <w:ind w:left="976"/>
                    <w:rPr>
                      <w:highlight w:val="green"/>
                    </w:rPr>
                  </w:pPr>
                  <w:r w:rsidRPr="002B5DC0">
                    <w:rPr>
                      <w:highlight w:val="green"/>
                    </w:rPr>
                    <w:t>-</w:t>
                  </w:r>
                  <w:r w:rsidRPr="002B5DC0">
                    <w:rPr>
                      <w:highlight w:val="green"/>
                    </w:rPr>
                    <w:tab/>
                    <w:t xml:space="preserve"> a geographical area,</w:t>
                  </w:r>
                </w:p>
                <w:p w14:paraId="06EA2CAF" w14:textId="77777777" w:rsidR="002E353F" w:rsidRPr="002B5DC0" w:rsidRDefault="002E353F" w:rsidP="002E353F">
                  <w:pPr>
                    <w:pStyle w:val="B1"/>
                    <w:ind w:left="976"/>
                    <w:rPr>
                      <w:highlight w:val="green"/>
                    </w:rPr>
                  </w:pPr>
                  <w:r w:rsidRPr="002B5DC0">
                    <w:rPr>
                      <w:highlight w:val="green"/>
                    </w:rPr>
                    <w:t>-</w:t>
                  </w:r>
                  <w:r w:rsidRPr="002B5DC0">
                    <w:rPr>
                      <w:highlight w:val="green"/>
                    </w:rPr>
                    <w:tab/>
                    <w:t xml:space="preserve"> a Presence Reporting Area,</w:t>
                  </w:r>
                </w:p>
                <w:p w14:paraId="60C0EA79" w14:textId="77777777" w:rsidR="002E353F" w:rsidRPr="002B5DC0" w:rsidRDefault="002E353F" w:rsidP="002E353F">
                  <w:pPr>
                    <w:pStyle w:val="B1"/>
                    <w:ind w:left="976"/>
                    <w:rPr>
                      <w:highlight w:val="green"/>
                    </w:rPr>
                  </w:pPr>
                  <w:r w:rsidRPr="002B5DC0">
                    <w:rPr>
                      <w:highlight w:val="green"/>
                    </w:rPr>
                    <w:t>-</w:t>
                  </w:r>
                  <w:r w:rsidRPr="002B5DC0">
                    <w:rPr>
                      <w:highlight w:val="green"/>
                    </w:rPr>
                    <w:tab/>
                    <w:t xml:space="preserve"> a list of TA(s),</w:t>
                  </w:r>
                </w:p>
                <w:p w14:paraId="63F006EF" w14:textId="77777777" w:rsidR="002E353F" w:rsidRPr="002B5DC0" w:rsidRDefault="002E353F" w:rsidP="002E353F">
                  <w:pPr>
                    <w:pStyle w:val="B1"/>
                    <w:ind w:left="976"/>
                    <w:rPr>
                      <w:highlight w:val="green"/>
                    </w:rPr>
                  </w:pPr>
                  <w:r w:rsidRPr="002B5DC0">
                    <w:rPr>
                      <w:highlight w:val="green"/>
                    </w:rPr>
                    <w:t xml:space="preserve">-  </w:t>
                  </w:r>
                  <w:r w:rsidRPr="002B5DC0">
                    <w:rPr>
                      <w:highlight w:val="green"/>
                    </w:rPr>
                    <w:tab/>
                    <w:t>a list of countries (list of MCC),</w:t>
                  </w:r>
                </w:p>
                <w:p w14:paraId="0A46FD02" w14:textId="77777777" w:rsidR="002E353F" w:rsidRPr="00A3111B" w:rsidRDefault="002E353F" w:rsidP="002E353F">
                  <w:pPr>
                    <w:pStyle w:val="B1"/>
                  </w:pPr>
                  <w:r w:rsidRPr="002B5DC0">
                    <w:rPr>
                      <w:highlight w:val="green"/>
                    </w:rPr>
                    <w:tab/>
                    <w:t>where ECS Address Configuration Information is applicable.</w:t>
                  </w:r>
                </w:p>
              </w:tc>
            </w:tr>
          </w:tbl>
          <w:p w14:paraId="4AB1CFBA" w14:textId="1D11AA34" w:rsidR="002E353F" w:rsidRDefault="002E353F">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233CBA5D"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52F87C25" w:rsidR="001E41F3" w:rsidRDefault="002C5E2A">
            <w:pPr>
              <w:pStyle w:val="CRCoverPage"/>
              <w:spacing w:after="0"/>
              <w:ind w:left="100"/>
              <w:rPr>
                <w:noProof/>
              </w:rPr>
            </w:pPr>
            <w:r>
              <w:rPr>
                <w:noProof/>
              </w:rPr>
              <w:t>Adding spatial validity condition per ECS in the ECS configuration inform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3079B4B" w:rsidR="001E41F3" w:rsidRDefault="002C5E2A">
            <w:pPr>
              <w:pStyle w:val="CRCoverPage"/>
              <w:spacing w:after="0"/>
              <w:ind w:left="100"/>
              <w:rPr>
                <w:noProof/>
              </w:rPr>
            </w:pPr>
            <w:r>
              <w:rPr>
                <w:noProof/>
              </w:rPr>
              <w:t>Stage-2 requirement is missing</w:t>
            </w:r>
            <w:r w:rsidR="004959F8">
              <w:rPr>
                <w:noProof/>
              </w:rPr>
              <w:t xml:space="preserve"> so the UE cannot determine an appropriate ECS</w:t>
            </w:r>
            <w:r w:rsidR="008E485A">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1CDC855" w:rsidR="001E41F3" w:rsidRDefault="0094410B">
            <w:pPr>
              <w:pStyle w:val="CRCoverPage"/>
              <w:spacing w:after="0"/>
              <w:ind w:left="100"/>
              <w:rPr>
                <w:noProof/>
              </w:rPr>
            </w:pPr>
            <w:r>
              <w:rPr>
                <w:noProof/>
              </w:rPr>
              <w:t xml:space="preserve">6.3.2.2, 6.3.2.3, </w:t>
            </w:r>
            <w:r w:rsidR="00F721D8">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5E0C45" w14:textId="77777777" w:rsidR="008863B9" w:rsidRDefault="00BE21BD">
            <w:pPr>
              <w:pStyle w:val="CRCoverPage"/>
              <w:spacing w:after="0"/>
              <w:ind w:left="100"/>
              <w:rPr>
                <w:noProof/>
              </w:rPr>
            </w:pPr>
            <w:r>
              <w:rPr>
                <w:noProof/>
              </w:rPr>
              <w:t>In rev 1, missing change in 6.3.2.2 for PDU session modification command message was added.</w:t>
            </w:r>
          </w:p>
          <w:p w14:paraId="70883003" w14:textId="77777777" w:rsidR="00BE21BD" w:rsidRDefault="00BE21BD">
            <w:pPr>
              <w:pStyle w:val="CRCoverPage"/>
              <w:spacing w:after="0"/>
              <w:ind w:left="100"/>
              <w:rPr>
                <w:noProof/>
              </w:rPr>
            </w:pPr>
            <w:r>
              <w:rPr>
                <w:noProof/>
              </w:rPr>
              <w:t>It is clarified that the SMF may include the spatial validity condition.</w:t>
            </w:r>
          </w:p>
          <w:p w14:paraId="42FD2C46" w14:textId="2E22FF32" w:rsidR="00BE21BD" w:rsidRDefault="00BE21BD">
            <w:pPr>
              <w:pStyle w:val="CRCoverPage"/>
              <w:spacing w:after="0"/>
              <w:ind w:left="100"/>
              <w:rPr>
                <w:noProof/>
              </w:rPr>
            </w:pPr>
            <w:r>
              <w:rPr>
                <w:noProof/>
              </w:rPr>
              <w:t>A editorial fix made (ECN FQDN to ECS FQDN)</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C8F9474" w14:textId="4EF849F5" w:rsidR="00F721D8" w:rsidRDefault="00F721D8" w:rsidP="00F721D8">
      <w:pPr>
        <w:jc w:val="center"/>
      </w:pPr>
      <w:bookmarkStart w:id="5" w:name="_Toc20232808"/>
      <w:bookmarkStart w:id="6" w:name="_Toc27746911"/>
      <w:bookmarkStart w:id="7" w:name="_Toc36213095"/>
      <w:bookmarkStart w:id="8" w:name="_Toc36657272"/>
      <w:bookmarkStart w:id="9" w:name="_Toc45286937"/>
      <w:bookmarkStart w:id="10" w:name="_Toc51948206"/>
      <w:bookmarkStart w:id="11" w:name="_Toc51949298"/>
      <w:bookmarkStart w:id="12" w:name="_Toc82895998"/>
      <w:r>
        <w:rPr>
          <w:highlight w:val="green"/>
        </w:rPr>
        <w:lastRenderedPageBreak/>
        <w:t>1</w:t>
      </w:r>
      <w:r w:rsidRPr="00F721D8">
        <w:rPr>
          <w:highlight w:val="green"/>
          <w:vertAlign w:val="superscript"/>
        </w:rPr>
        <w:t>ST</w:t>
      </w:r>
      <w:r>
        <w:rPr>
          <w:highlight w:val="green"/>
        </w:rPr>
        <w:t xml:space="preserve"> C</w:t>
      </w:r>
      <w:r w:rsidRPr="00F721D8">
        <w:rPr>
          <w:highlight w:val="green"/>
        </w:rPr>
        <w:t>HANGE</w:t>
      </w:r>
    </w:p>
    <w:bookmarkEnd w:id="5"/>
    <w:bookmarkEnd w:id="6"/>
    <w:bookmarkEnd w:id="7"/>
    <w:bookmarkEnd w:id="8"/>
    <w:bookmarkEnd w:id="9"/>
    <w:bookmarkEnd w:id="10"/>
    <w:bookmarkEnd w:id="11"/>
    <w:bookmarkEnd w:id="12"/>
    <w:p w14:paraId="61276548" w14:textId="77777777" w:rsidR="00A53A3E" w:rsidRPr="00440029" w:rsidRDefault="00A53A3E" w:rsidP="00A53A3E">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p>
    <w:p w14:paraId="3F65645B" w14:textId="77777777" w:rsidR="00A53A3E" w:rsidRDefault="00A53A3E" w:rsidP="00A53A3E">
      <w:r w:rsidRPr="00440029">
        <w:t xml:space="preserve">In order to initiate the </w:t>
      </w:r>
      <w:proofErr w:type="gramStart"/>
      <w:r>
        <w:t>network-requested</w:t>
      </w:r>
      <w:proofErr w:type="gramEnd"/>
      <w:r>
        <w:t xml:space="preserve">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2FC7D1CC" w14:textId="77777777" w:rsidR="00A53A3E" w:rsidRPr="00EE0C95" w:rsidRDefault="00A53A3E" w:rsidP="00A53A3E">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 xml:space="preserve">service data flows for which the UE has requested traffic segregation to a dedicated QoS flow for the PDU session, if possible. </w:t>
      </w:r>
      <w:proofErr w:type="gramStart"/>
      <w:r>
        <w:t>Otherwise</w:t>
      </w:r>
      <w:proofErr w:type="gramEnd"/>
      <w:r>
        <w:t xml:space="preserv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FC857AD" w14:textId="77777777" w:rsidR="00A53A3E" w:rsidRDefault="00A53A3E" w:rsidP="00A53A3E">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63D85625" w14:textId="77777777" w:rsidR="00A53A3E" w:rsidRDefault="00A53A3E" w:rsidP="00A53A3E">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7D6DC286" w14:textId="77777777" w:rsidR="00A53A3E" w:rsidRDefault="00A53A3E" w:rsidP="00A53A3E">
      <w:pPr>
        <w:pStyle w:val="B1"/>
      </w:pPr>
      <w:r>
        <w:t>a)</w:t>
      </w:r>
      <w:r>
        <w:tab/>
        <w:t xml:space="preserve">the newly created authorized QoS rules is for a new GBR QoS </w:t>
      </w:r>
      <w:proofErr w:type="gramStart"/>
      <w:r>
        <w:t>flow;</w:t>
      </w:r>
      <w:proofErr w:type="gramEnd"/>
    </w:p>
    <w:p w14:paraId="76CC7CE5" w14:textId="77777777" w:rsidR="00A53A3E" w:rsidRDefault="00A53A3E" w:rsidP="00A53A3E">
      <w:pPr>
        <w:pStyle w:val="B1"/>
      </w:pPr>
      <w:r>
        <w:t>b)</w:t>
      </w:r>
      <w:r>
        <w:tab/>
        <w:t>the QFI of the new QoS flow is not the same as the 5QI of the QoS flow identified by the QFI; or</w:t>
      </w:r>
    </w:p>
    <w:p w14:paraId="1DE064E4" w14:textId="77777777" w:rsidR="00A53A3E" w:rsidRDefault="00A53A3E" w:rsidP="00A53A3E">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448B3081" w14:textId="77777777" w:rsidR="00A53A3E" w:rsidRPr="00EE0C95" w:rsidRDefault="00A53A3E" w:rsidP="00A53A3E">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2AD0AF1D" w14:textId="77777777" w:rsidR="00A53A3E" w:rsidRPr="00BC13FD" w:rsidRDefault="00A53A3E" w:rsidP="00A53A3E">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22DAB4BE" w14:textId="77777777" w:rsidR="00A53A3E" w:rsidRDefault="00A53A3E" w:rsidP="00A53A3E">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3B54A242" w14:textId="77777777" w:rsidR="00A53A3E" w:rsidRDefault="00A53A3E" w:rsidP="00A53A3E">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38E19186" w14:textId="77777777" w:rsidR="00A53A3E" w:rsidRDefault="00A53A3E" w:rsidP="00A53A3E">
      <w:pPr>
        <w:pStyle w:val="B2"/>
      </w:pPr>
      <w:r>
        <w:t>1)</w:t>
      </w:r>
      <w:r>
        <w:tab/>
        <w:t>"Reflective QoS supported", consider that the UE supports reflective QoS for this PDU session; or</w:t>
      </w:r>
    </w:p>
    <w:p w14:paraId="40988976" w14:textId="77777777" w:rsidR="00A53A3E" w:rsidRDefault="00A53A3E" w:rsidP="00A53A3E">
      <w:pPr>
        <w:pStyle w:val="B2"/>
      </w:pPr>
      <w:r>
        <w:t>2)</w:t>
      </w:r>
      <w:r>
        <w:tab/>
        <w:t xml:space="preserve">"Reflective QoS not supported", consider that the UE does not support reflective QoS for this PDU session; </w:t>
      </w:r>
      <w:proofErr w:type="gramStart"/>
      <w:r>
        <w:t>and;</w:t>
      </w:r>
      <w:proofErr w:type="gramEnd"/>
    </w:p>
    <w:p w14:paraId="36DE4E28" w14:textId="77777777" w:rsidR="00A53A3E" w:rsidRDefault="00A53A3E" w:rsidP="00A53A3E">
      <w:pPr>
        <w:pStyle w:val="B1"/>
      </w:pPr>
      <w:r>
        <w:t>b)</w:t>
      </w:r>
      <w:r>
        <w:tab/>
        <w:t>if the MH6-PDU bit is set to:</w:t>
      </w:r>
    </w:p>
    <w:p w14:paraId="096929A7" w14:textId="77777777" w:rsidR="00A53A3E" w:rsidRDefault="00A53A3E" w:rsidP="00A53A3E">
      <w:pPr>
        <w:pStyle w:val="B2"/>
      </w:pPr>
      <w:r>
        <w:t>1)</w:t>
      </w:r>
      <w:r>
        <w:tab/>
        <w:t>"Multi-homed IPv6 PDU session supported", consider that this PDU session is supported to use multiple IPv6 prefixes; or</w:t>
      </w:r>
    </w:p>
    <w:p w14:paraId="226FAC55" w14:textId="77777777" w:rsidR="00A53A3E" w:rsidRDefault="00A53A3E" w:rsidP="00A53A3E">
      <w:pPr>
        <w:pStyle w:val="B2"/>
      </w:pPr>
      <w:r>
        <w:t>2)</w:t>
      </w:r>
      <w:r>
        <w:tab/>
        <w:t>"Multi-homed IPv6 PDU session not supported", consider that this PDU session is not supported to use multiple IPv6 prefixes.</w:t>
      </w:r>
    </w:p>
    <w:p w14:paraId="3133095A" w14:textId="77777777" w:rsidR="00A53A3E" w:rsidRDefault="00A53A3E" w:rsidP="00A53A3E">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0DFA9EAF" w14:textId="77777777" w:rsidR="00A53A3E" w:rsidRPr="000D03D8" w:rsidRDefault="00A53A3E" w:rsidP="00A53A3E">
      <w:pPr>
        <w:rPr>
          <w:lang w:eastAsia="ko-KR"/>
        </w:rPr>
      </w:pPr>
      <w:r>
        <w:rPr>
          <w:rFonts w:hint="eastAsia"/>
          <w:lang w:eastAsia="ko-KR"/>
        </w:rPr>
        <w:lastRenderedPageBreak/>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62A66302" w14:textId="77777777" w:rsidR="00A53A3E" w:rsidRPr="00A26D0D" w:rsidRDefault="00A53A3E" w:rsidP="00A53A3E">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 xml:space="preserve">the SMF shall consider this number as the maximum number of packet filters that can be supported by the UE for this PDU session. </w:t>
      </w:r>
      <w:proofErr w:type="gramStart"/>
      <w:r w:rsidRPr="00767715">
        <w:t>Otherwise</w:t>
      </w:r>
      <w:proofErr w:type="gramEnd"/>
      <w:r w:rsidRPr="00767715">
        <w:t xml:space="preserve"> the SMF considers that the UE supports 16 packet filters for this PDU session</w:t>
      </w:r>
      <w:r w:rsidRPr="00A26D0D">
        <w:t>.</w:t>
      </w:r>
    </w:p>
    <w:p w14:paraId="24312FDA" w14:textId="77777777" w:rsidR="00A53A3E" w:rsidRPr="00A001B0" w:rsidRDefault="00A53A3E" w:rsidP="00A53A3E">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E0575CC" w14:textId="77777777" w:rsidR="00A53A3E" w:rsidRPr="00F95AEC" w:rsidRDefault="00A53A3E" w:rsidP="00A53A3E">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0284BE0C" w14:textId="77777777" w:rsidR="00A53A3E" w:rsidRPr="00F95AEC" w:rsidRDefault="00A53A3E" w:rsidP="00A53A3E">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397B88E8" w14:textId="77777777" w:rsidR="00A53A3E" w:rsidRPr="00F95AEC" w:rsidRDefault="00A53A3E" w:rsidP="00A53A3E">
      <w:pPr>
        <w:pStyle w:val="B1"/>
      </w:pPr>
      <w:r w:rsidRPr="00F95AEC">
        <w:t>b)</w:t>
      </w:r>
      <w:r w:rsidRPr="00F95AEC">
        <w:tab/>
        <w:t>the requested PDU session shall not be an always-on PDU session and:</w:t>
      </w:r>
    </w:p>
    <w:p w14:paraId="53400F1D" w14:textId="77777777" w:rsidR="00A53A3E" w:rsidRPr="00F95AEC" w:rsidRDefault="00A53A3E" w:rsidP="00A53A3E">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5B90AC6B" w14:textId="77777777" w:rsidR="00A53A3E" w:rsidRPr="00F95AEC" w:rsidRDefault="00A53A3E" w:rsidP="00A53A3E">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63340636" w14:textId="3844D2D4" w:rsidR="0094410B" w:rsidRDefault="0094410B" w:rsidP="0094410B">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w:t>
      </w:r>
      <w:ins w:id="13" w:author="Sunghoon Kim" w:date="2021-09-29T10:01:00Z">
        <w:r w:rsidR="008D39E7">
          <w:t>.</w:t>
        </w:r>
      </w:ins>
      <w:r>
        <w:t xml:space="preserve"> </w:t>
      </w:r>
      <w:del w:id="14" w:author="Sunghoon Kim" w:date="2021-09-25T20:51:00Z">
        <w:r w:rsidDel="00277CE1">
          <w:delText>parameter container</w:delText>
        </w:r>
      </w:del>
      <w:ins w:id="15" w:author="Sunghoon Kim" w:date="2021-09-29T10:01:00Z">
        <w:r w:rsidR="00E9664E">
          <w:t>A</w:t>
        </w:r>
      </w:ins>
      <w:ins w:id="16" w:author="Sunghoon Kim" w:date="2021-09-25T20:51:00Z">
        <w:r>
          <w:t xml:space="preserve"> spatial validity condition </w:t>
        </w:r>
      </w:ins>
      <w:ins w:id="17" w:author="Sunghoon Kim" w:date="2021-09-29T10:02:00Z">
        <w:r w:rsidR="00026FF9">
          <w:t xml:space="preserve">where the ECS configuration information is applicable may be </w:t>
        </w:r>
      </w:ins>
      <w:ins w:id="18" w:author="Sunghoon Kim" w:date="2021-09-29T10:03:00Z">
        <w:r w:rsidR="00026FF9">
          <w:t xml:space="preserve">included </w:t>
        </w:r>
      </w:ins>
      <w:ins w:id="19" w:author="Sunghoon rev" w:date="2021-10-11T16:26:00Z">
        <w:r w:rsidR="003C717D">
          <w:t xml:space="preserve">by the SMF </w:t>
        </w:r>
      </w:ins>
      <w:ins w:id="20" w:author="Sunghoon Kim" w:date="2021-09-29T10:03:00Z">
        <w:r w:rsidR="00026FF9">
          <w:t xml:space="preserve">along with </w:t>
        </w:r>
        <w:r w:rsidR="00673027">
          <w:t>a</w:t>
        </w:r>
      </w:ins>
      <w:ins w:id="21" w:author="Sunghoon Kim" w:date="2021-09-29T10:01:00Z">
        <w:r w:rsidR="00E9664E">
          <w:t xml:space="preserve"> </w:t>
        </w:r>
      </w:ins>
      <w:ins w:id="22" w:author="Sunghoon Kim" w:date="2021-09-25T21:10:00Z">
        <w:r w:rsidR="00F721D8">
          <w:t xml:space="preserve">ECS </w:t>
        </w:r>
      </w:ins>
      <w:ins w:id="23" w:author="Sunghoon Kim" w:date="2021-09-29T10:01:00Z">
        <w:r w:rsidR="00E9664E">
          <w:t>IPv4 Address</w:t>
        </w:r>
      </w:ins>
      <w:ins w:id="24" w:author="Sunghoon Kim" w:date="2021-09-29T10:02:00Z">
        <w:r w:rsidR="00A931EA">
          <w:t xml:space="preserve">, </w:t>
        </w:r>
      </w:ins>
      <w:ins w:id="25" w:author="Sunghoon Kim" w:date="2021-09-29T10:03:00Z">
        <w:r w:rsidR="00673027">
          <w:t xml:space="preserve">a </w:t>
        </w:r>
      </w:ins>
      <w:ins w:id="26" w:author="Sunghoon Kim" w:date="2021-09-29T10:02:00Z">
        <w:r w:rsidR="00A931EA">
          <w:t xml:space="preserve">ECS IPv6 Address, </w:t>
        </w:r>
      </w:ins>
      <w:ins w:id="27" w:author="Sunghoon Kim" w:date="2021-09-29T10:03:00Z">
        <w:r w:rsidR="00673027">
          <w:t>or a</w:t>
        </w:r>
      </w:ins>
      <w:ins w:id="28" w:author="Sunghoon Kim" w:date="2021-09-29T10:02:00Z">
        <w:r w:rsidR="00A931EA">
          <w:t xml:space="preserve"> ECS FQDN respectively</w:t>
        </w:r>
      </w:ins>
      <w:r>
        <w:t>.</w:t>
      </w:r>
    </w:p>
    <w:p w14:paraId="5DDF358F" w14:textId="77777777" w:rsidR="0094410B" w:rsidRDefault="0094410B" w:rsidP="0094410B">
      <w:pPr>
        <w:pStyle w:val="NO"/>
      </w:pPr>
      <w:r>
        <w:t>NOTE 1:</w:t>
      </w:r>
      <w:r>
        <w:tab/>
        <w:t>If an ECS provider identifier is included, then the IP address(es) and/or FQDN(s) are associated with the ECS provider identifier.</w:t>
      </w:r>
    </w:p>
    <w:p w14:paraId="57169706" w14:textId="77777777" w:rsidR="0094410B" w:rsidDel="00277CE1" w:rsidRDefault="0094410B" w:rsidP="0094410B">
      <w:pPr>
        <w:pStyle w:val="EditorsNote"/>
        <w:rPr>
          <w:del w:id="29" w:author="Sunghoon Kim" w:date="2021-09-25T20:51:00Z"/>
        </w:rPr>
      </w:pPr>
      <w:del w:id="30" w:author="Sunghoon Kim" w:date="2021-09-25T20:51:00Z">
        <w:r w:rsidDel="00277CE1">
          <w:delText>Editor's note:</w:delText>
        </w:r>
        <w:r w:rsidDel="00277CE1">
          <w:tab/>
        </w:r>
        <w:r w:rsidRPr="00CF5ADD" w:rsidDel="00277CE1">
          <w:delText xml:space="preserve">Whether additional </w:delText>
        </w:r>
        <w:r w:rsidDel="00277CE1">
          <w:delText>parameter</w:delText>
        </w:r>
        <w:r w:rsidRPr="00CF5ADD" w:rsidDel="00277CE1">
          <w:delText xml:space="preserve">s are needed for ECS </w:delText>
        </w:r>
        <w:r w:rsidRPr="0077389D" w:rsidDel="00277CE1">
          <w:delText xml:space="preserve">configuration information </w:delText>
        </w:r>
        <w:r w:rsidRPr="00CF5ADD" w:rsidDel="00277CE1">
          <w:delText>provisioning</w:delText>
        </w:r>
        <w:r w:rsidDel="00277CE1">
          <w:delText xml:space="preserve">, e.g. ECS ID, </w:delText>
        </w:r>
        <w:r w:rsidRPr="00CF5ADD" w:rsidDel="00277CE1">
          <w:delText>is FFS</w:delText>
        </w:r>
        <w:r w:rsidDel="00277CE1">
          <w:delText>.</w:delText>
        </w:r>
      </w:del>
    </w:p>
    <w:p w14:paraId="20793717" w14:textId="77777777" w:rsidR="00F25782" w:rsidRDefault="00F25782" w:rsidP="00F25782">
      <w:bookmarkStart w:id="31" w:name="_Toc20232809"/>
      <w:bookmarkStart w:id="32" w:name="_Toc27746912"/>
      <w:bookmarkStart w:id="33" w:name="_Toc36213096"/>
      <w:bookmarkStart w:id="34" w:name="_Toc36657273"/>
      <w:bookmarkStart w:id="35" w:name="_Toc45286938"/>
      <w:bookmarkStart w:id="36" w:name="_Toc51948207"/>
      <w:bookmarkStart w:id="37" w:name="_Toc51949299"/>
      <w:bookmarkStart w:id="38" w:name="_Toc82895999"/>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5431FB5" w14:textId="77777777" w:rsidR="00F25782" w:rsidRPr="00EE0C95" w:rsidRDefault="00F25782" w:rsidP="00F25782">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5B243EFD" w14:textId="77777777" w:rsidR="00F25782" w:rsidRPr="00EE0C95" w:rsidRDefault="00F25782" w:rsidP="00F2578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189160C1" w14:textId="77777777" w:rsidR="00F25782" w:rsidRDefault="00F25782" w:rsidP="00F25782">
      <w:r w:rsidRPr="00885B11">
        <w:lastRenderedPageBreak/>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1C3994B9" w14:textId="77777777" w:rsidR="00F25782" w:rsidRDefault="00F25782" w:rsidP="00F25782">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xml:space="preserve">" for each of those Received MBS </w:t>
      </w:r>
      <w:proofErr w:type="gramStart"/>
      <w:r>
        <w:t>information;</w:t>
      </w:r>
      <w:proofErr w:type="gramEnd"/>
    </w:p>
    <w:p w14:paraId="680B310E" w14:textId="77777777" w:rsidR="00F25782" w:rsidRDefault="00F25782" w:rsidP="00F25782">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1065DA9A" w14:textId="77777777" w:rsidR="00F25782" w:rsidRDefault="00F25782" w:rsidP="00F25782">
      <w:pPr>
        <w:pStyle w:val="B1"/>
      </w:pPr>
      <w:r>
        <w:t>c</w:t>
      </w:r>
      <w:r w:rsidRPr="00F203A2">
        <w:t>)</w:t>
      </w:r>
      <w:r w:rsidRPr="00F203A2">
        <w:tab/>
      </w:r>
      <w:r>
        <w:t xml:space="preserve">may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w:t>
      </w:r>
      <w:proofErr w:type="gramStart"/>
      <w:r w:rsidRPr="005D2774">
        <w:t>service</w:t>
      </w:r>
      <w:r>
        <w:t>;</w:t>
      </w:r>
      <w:proofErr w:type="gramEnd"/>
    </w:p>
    <w:p w14:paraId="2E800ABB" w14:textId="77777777" w:rsidR="00F25782" w:rsidRDefault="00F25782" w:rsidP="00F25782">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01287809" w14:textId="77777777" w:rsidR="00F25782" w:rsidRDefault="00F25782" w:rsidP="00F25782">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0891AB6B" w14:textId="77777777" w:rsidR="00F25782" w:rsidRPr="009D6F0B" w:rsidRDefault="00F25782" w:rsidP="00F25782">
      <w:pPr>
        <w:pStyle w:val="NO"/>
        <w:rPr>
          <w:lang w:val="en-US"/>
        </w:rPr>
      </w:pPr>
      <w:r w:rsidRPr="00E34702">
        <w:rPr>
          <w:lang w:val="en-US"/>
        </w:rPr>
        <w:t>NOTE</w:t>
      </w:r>
      <w:r w:rsidRPr="00E34702">
        <w:t> </w:t>
      </w:r>
      <w:r>
        <w:t>3</w:t>
      </w:r>
      <w:r w:rsidRPr="00E34702">
        <w:rPr>
          <w:lang w:val="en-US"/>
        </w:rPr>
        <w:t>:</w:t>
      </w:r>
      <w:r w:rsidRPr="00E34702">
        <w:rPr>
          <w:lang w:val="en-US"/>
        </w:rPr>
        <w:tab/>
      </w:r>
      <w:r w:rsidRPr="006B27D0">
        <w:t>In SNPN, TMGI is used together with NID to identify an MBS Session.</w:t>
      </w:r>
    </w:p>
    <w:p w14:paraId="5769D98C" w14:textId="77777777" w:rsidR="00F25782" w:rsidRDefault="00F25782" w:rsidP="00F25782">
      <w:r>
        <w:t>If:</w:t>
      </w:r>
    </w:p>
    <w:p w14:paraId="12CBC59D" w14:textId="77777777" w:rsidR="00F25782" w:rsidRDefault="00F25782" w:rsidP="00F25782">
      <w:pPr>
        <w:pStyle w:val="B1"/>
      </w:pPr>
      <w:r>
        <w:t>a)</w:t>
      </w:r>
      <w:r>
        <w:tab/>
        <w:t xml:space="preserve">the SMF wants to </w:t>
      </w:r>
      <w:r w:rsidRPr="00CE0A6F">
        <w:t xml:space="preserve">remove joined UE from </w:t>
      </w:r>
      <w:r>
        <w:t>one or more</w:t>
      </w:r>
      <w:r w:rsidRPr="00CE0A6F">
        <w:t xml:space="preserve"> MBS session</w:t>
      </w:r>
      <w:r>
        <w:t xml:space="preserve">s; or </w:t>
      </w:r>
    </w:p>
    <w:p w14:paraId="2E68C97D" w14:textId="77777777" w:rsidR="00F25782" w:rsidRDefault="00F25782" w:rsidP="00F25782">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050695C2" w14:textId="77777777" w:rsidR="00F25782" w:rsidRPr="00EE0C95" w:rsidRDefault="00F25782" w:rsidP="00F25782">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68ABE2AE" w14:textId="77777777" w:rsidR="00F25782" w:rsidRPr="00EE0C95" w:rsidRDefault="00F25782" w:rsidP="00F2578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252417B0" w14:textId="77777777" w:rsidR="00F25782" w:rsidRPr="00EE0C95" w:rsidRDefault="00F25782" w:rsidP="00F2578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proofErr w:type="gramStart"/>
      <w:r>
        <w:t xml:space="preserve">" </w:t>
      </w:r>
      <w:r>
        <w:rPr>
          <w:lang w:eastAsia="ko-KR"/>
        </w:rPr>
        <w:t>,</w:t>
      </w:r>
      <w:proofErr w:type="gramEnd"/>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74AD72AE" w14:textId="77777777" w:rsidR="00F25782" w:rsidRPr="00440029" w:rsidRDefault="00F25782" w:rsidP="00F2578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3D1582CF" w14:textId="77777777" w:rsidR="00F25782" w:rsidRDefault="00F25782" w:rsidP="00F25782">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7D4813F1" w14:textId="77777777" w:rsidR="00F25782" w:rsidRDefault="00F25782" w:rsidP="00F25782">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131EF19" w14:textId="77777777" w:rsidR="00F25782" w:rsidRDefault="00F25782" w:rsidP="00F25782">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 xml:space="preserve">or the PDU SESSION </w:t>
      </w:r>
      <w:r>
        <w:lastRenderedPageBreak/>
        <w:t>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03AE7750" w14:textId="77777777" w:rsidR="00F25782" w:rsidRDefault="00F25782" w:rsidP="00F25782">
      <w:pPr>
        <w:rPr>
          <w:lang w:val="en-US"/>
        </w:rPr>
      </w:pPr>
      <w:bookmarkStart w:id="39"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39"/>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5723FABF" w14:textId="77777777" w:rsidR="00F25782" w:rsidRDefault="00F25782" w:rsidP="00F25782">
      <w:pPr>
        <w:pStyle w:val="B1"/>
      </w:pPr>
      <w:r>
        <w:t>-</w:t>
      </w:r>
      <w:r>
        <w:tab/>
        <w:t xml:space="preserve">includes C2 authorization </w:t>
      </w:r>
      <w:proofErr w:type="gramStart"/>
      <w:r>
        <w:t>result;</w:t>
      </w:r>
      <w:proofErr w:type="gramEnd"/>
    </w:p>
    <w:p w14:paraId="1A57648E" w14:textId="77777777" w:rsidR="00F25782" w:rsidRDefault="00F25782" w:rsidP="00F25782">
      <w:pPr>
        <w:pStyle w:val="B1"/>
      </w:pPr>
      <w:r>
        <w:t>-</w:t>
      </w:r>
      <w:r>
        <w:tab/>
        <w:t xml:space="preserve">can include C2 session security </w:t>
      </w:r>
      <w:proofErr w:type="gramStart"/>
      <w:r>
        <w:t>information;</w:t>
      </w:r>
      <w:proofErr w:type="gramEnd"/>
    </w:p>
    <w:p w14:paraId="25B95608" w14:textId="77777777" w:rsidR="00F25782" w:rsidRDefault="00F25782" w:rsidP="00F25782">
      <w:pPr>
        <w:pStyle w:val="B1"/>
      </w:pPr>
      <w:r>
        <w:t>-</w:t>
      </w:r>
      <w:r>
        <w:tab/>
        <w:t>can include new CAA-level UAV ID; and</w:t>
      </w:r>
    </w:p>
    <w:p w14:paraId="52263E75" w14:textId="77777777" w:rsidR="00F25782" w:rsidRDefault="00F25782" w:rsidP="00F25782">
      <w:pPr>
        <w:pStyle w:val="B1"/>
      </w:pPr>
      <w:r>
        <w:t>-</w:t>
      </w:r>
      <w:r>
        <w:tab/>
        <w:t>can include flight authorization information</w:t>
      </w:r>
      <w:r>
        <w:rPr>
          <w:snapToGrid w:val="0"/>
        </w:rPr>
        <w:t>.</w:t>
      </w:r>
    </w:p>
    <w:p w14:paraId="2036E845" w14:textId="77777777" w:rsidR="00F25782" w:rsidRDefault="00F25782" w:rsidP="00F25782">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757969C4" w14:textId="77777777" w:rsidR="00F25782" w:rsidRDefault="00F25782" w:rsidP="00F25782">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4DDB8814" w14:textId="5E686321" w:rsidR="00F25782" w:rsidRDefault="00F25782" w:rsidP="00F25782">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ins w:id="40" w:author="Sunghoon rev" w:date="2021-10-11T16:48:00Z">
        <w:r w:rsidR="00BE21BD">
          <w:t xml:space="preserve"> </w:t>
        </w:r>
        <w:r w:rsidR="00BE21BD">
          <w:t>A spatial validity condition where the ECS configuration information is applicable may be included by the SMF along with a ECS IPv4 Address, a ECS IPv6 Address, or a ECS FQDN respectively</w:t>
        </w:r>
        <w:r w:rsidR="00BE21BD">
          <w:t>.</w:t>
        </w:r>
      </w:ins>
    </w:p>
    <w:p w14:paraId="7A00351D" w14:textId="77777777" w:rsidR="00F25782" w:rsidRDefault="00F25782" w:rsidP="00F25782">
      <w:pPr>
        <w:pStyle w:val="NO"/>
      </w:pPr>
      <w:r>
        <w:t>NOTE 5:</w:t>
      </w:r>
      <w:r>
        <w:tab/>
        <w:t>If an ECS provider identifier is included, then the IP address(es) and/or FQDN(s) are associated with the ECS provider identifier.</w:t>
      </w:r>
    </w:p>
    <w:p w14:paraId="75028F2B" w14:textId="214DC6F5" w:rsidR="00F25782" w:rsidDel="00BE21BD" w:rsidRDefault="00F25782" w:rsidP="00F25782">
      <w:pPr>
        <w:pStyle w:val="EditorsNote"/>
        <w:rPr>
          <w:del w:id="41" w:author="Sunghoon rev" w:date="2021-10-11T16:49:00Z"/>
        </w:rPr>
      </w:pPr>
      <w:del w:id="42" w:author="Sunghoon rev" w:date="2021-10-11T16:49:00Z">
        <w:r w:rsidDel="00BE21BD">
          <w:delText>Editor's note:</w:delText>
        </w:r>
        <w:r w:rsidDel="00BE21BD">
          <w:tab/>
        </w:r>
        <w:r w:rsidRPr="00CF5ADD" w:rsidDel="00BE21BD">
          <w:delText xml:space="preserve">Whether additional </w:delText>
        </w:r>
        <w:r w:rsidDel="00BE21BD">
          <w:delText>parameters</w:delText>
        </w:r>
        <w:r w:rsidRPr="00CF5ADD" w:rsidDel="00BE21BD">
          <w:delText xml:space="preserve"> are needed for ECS </w:delText>
        </w:r>
        <w:r w:rsidRPr="0077389D" w:rsidDel="00BE21BD">
          <w:delText xml:space="preserve">configuration information </w:delText>
        </w:r>
        <w:r w:rsidRPr="00CF5ADD" w:rsidDel="00BE21BD">
          <w:delText>provisioning</w:delText>
        </w:r>
        <w:r w:rsidDel="00BE21BD">
          <w:delText>, e.g. ECS ID,</w:delText>
        </w:r>
        <w:r w:rsidRPr="00CF5ADD" w:rsidDel="00BE21BD">
          <w:delText xml:space="preserve"> is FFS</w:delText>
        </w:r>
        <w:r w:rsidDel="00BE21BD">
          <w:delText>.</w:delText>
        </w:r>
      </w:del>
    </w:p>
    <w:p w14:paraId="7E3B6BB7" w14:textId="77777777" w:rsidR="00F25782" w:rsidRDefault="00F25782" w:rsidP="00F25782">
      <w:r>
        <w:t xml:space="preserve">If the SMF needs to provide DNS server address(es) to the UE and the UE has provided the DNS server IPv4 address request, the DNS server IPv6 address request or </w:t>
      </w:r>
      <w:proofErr w:type="gramStart"/>
      <w:r>
        <w:t>both of them</w:t>
      </w:r>
      <w:proofErr w:type="gramEnd"/>
      <w:r>
        <w:t xml:space="preserve">,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48A03880" w14:textId="77777777" w:rsidR="00F25782" w:rsidRDefault="00F25782" w:rsidP="00F25782">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45A46B6E" w14:textId="77777777" w:rsidR="00F25782" w:rsidRDefault="00F25782" w:rsidP="00F25782">
      <w:pPr>
        <w:pStyle w:val="B1"/>
      </w:pPr>
      <w:r>
        <w:t>a)</w:t>
      </w:r>
      <w:r>
        <w:tab/>
        <w:t xml:space="preserve">with the </w:t>
      </w:r>
      <w:r w:rsidRPr="00312CE0">
        <w:t>EAS rediscovery indication</w:t>
      </w:r>
      <w:r>
        <w:t xml:space="preserve"> without indicated impact; or</w:t>
      </w:r>
    </w:p>
    <w:p w14:paraId="4FBA2823" w14:textId="77777777" w:rsidR="00F25782" w:rsidRDefault="00F25782" w:rsidP="00F25782">
      <w:pPr>
        <w:pStyle w:val="B1"/>
      </w:pPr>
      <w:r>
        <w:t>b)</w:t>
      </w:r>
      <w:r>
        <w:tab/>
        <w:t>with the following:</w:t>
      </w:r>
    </w:p>
    <w:p w14:paraId="33A2A400" w14:textId="77777777" w:rsidR="00F25782" w:rsidRDefault="00F25782" w:rsidP="00F25782">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 xml:space="preserve">(s) with impacted EAS IPv4 address </w:t>
      </w:r>
      <w:proofErr w:type="gramStart"/>
      <w:r>
        <w:t>range;</w:t>
      </w:r>
      <w:proofErr w:type="gramEnd"/>
    </w:p>
    <w:p w14:paraId="017A7350" w14:textId="77777777" w:rsidR="00F25782" w:rsidRDefault="00F25782" w:rsidP="00F25782">
      <w:pPr>
        <w:pStyle w:val="B2"/>
      </w:pPr>
      <w:r>
        <w:t>2)</w:t>
      </w:r>
      <w:r>
        <w:tab/>
        <w:t xml:space="preserve">one or more EAS rediscovery indication(s) with impacted EAS IPv6 address range, if the UE supports </w:t>
      </w:r>
      <w:r w:rsidRPr="00312CE0">
        <w:t>EAS rediscovery indication</w:t>
      </w:r>
      <w:r>
        <w:t xml:space="preserve">(s) with impacted EAS IPv6 address </w:t>
      </w:r>
      <w:proofErr w:type="gramStart"/>
      <w:r>
        <w:t>range;</w:t>
      </w:r>
      <w:proofErr w:type="gramEnd"/>
    </w:p>
    <w:p w14:paraId="51A67956" w14:textId="77777777" w:rsidR="00F25782" w:rsidRDefault="00F25782" w:rsidP="00F25782">
      <w:pPr>
        <w:pStyle w:val="B2"/>
      </w:pPr>
      <w:r>
        <w:t>3)</w:t>
      </w:r>
      <w:r>
        <w:tab/>
        <w:t xml:space="preserve">one or more EAS rediscovery indication(s) with impacted EAS FQDN, if the UE supports </w:t>
      </w:r>
      <w:r w:rsidRPr="00312CE0">
        <w:t>EAS rediscovery indication</w:t>
      </w:r>
      <w:r>
        <w:t>(s) with impacted EAS FQDN; or</w:t>
      </w:r>
    </w:p>
    <w:p w14:paraId="7A89B7B3" w14:textId="77777777" w:rsidR="00F25782" w:rsidRDefault="00F25782" w:rsidP="00F25782">
      <w:pPr>
        <w:pStyle w:val="B2"/>
      </w:pPr>
      <w:r>
        <w:t>4)</w:t>
      </w:r>
      <w:r>
        <w:tab/>
        <w:t>any combination of the above.</w:t>
      </w:r>
    </w:p>
    <w:p w14:paraId="10594312" w14:textId="77777777" w:rsidR="00F25782" w:rsidRPr="0000154D" w:rsidRDefault="00F25782" w:rsidP="00F25782">
      <w:r>
        <w:lastRenderedPageBreak/>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4B6EB286" w14:textId="77777777" w:rsidR="00F25782" w:rsidRDefault="00F25782" w:rsidP="00F25782">
      <w:pPr>
        <w:pStyle w:val="TH"/>
      </w:pPr>
      <w:r w:rsidRPr="00440029">
        <w:object w:dxaOrig="10590" w:dyaOrig="4830" w14:anchorId="07FA18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07pt" o:ole="">
            <v:imagedata r:id="rId13" o:title=""/>
          </v:shape>
          <o:OLEObject Type="Embed" ProgID="Visio.Drawing.11" ShapeID="_x0000_i1025" DrawAspect="Content" ObjectID="_1695476324" r:id="rId14"/>
        </w:object>
      </w:r>
    </w:p>
    <w:p w14:paraId="70C3A63A" w14:textId="77777777" w:rsidR="00F25782" w:rsidRPr="00BD0557" w:rsidRDefault="00F25782" w:rsidP="00F2578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583F7E9A" w14:textId="7B7A3728" w:rsidR="00F721D8" w:rsidRDefault="00F721D8" w:rsidP="00F721D8">
      <w:pPr>
        <w:jc w:val="center"/>
      </w:pPr>
      <w:r>
        <w:rPr>
          <w:highlight w:val="green"/>
        </w:rPr>
        <w:t>2</w:t>
      </w:r>
      <w:r w:rsidRPr="00F721D8">
        <w:rPr>
          <w:highlight w:val="green"/>
          <w:vertAlign w:val="superscript"/>
        </w:rPr>
        <w:t>ND</w:t>
      </w:r>
      <w:r>
        <w:rPr>
          <w:highlight w:val="green"/>
        </w:rPr>
        <w:t xml:space="preserve"> </w:t>
      </w:r>
      <w:r w:rsidRPr="00F721D8">
        <w:rPr>
          <w:highlight w:val="green"/>
        </w:rPr>
        <w:t>CHANGE</w:t>
      </w:r>
    </w:p>
    <w:bookmarkEnd w:id="31"/>
    <w:bookmarkEnd w:id="32"/>
    <w:bookmarkEnd w:id="33"/>
    <w:bookmarkEnd w:id="34"/>
    <w:bookmarkEnd w:id="35"/>
    <w:bookmarkEnd w:id="36"/>
    <w:bookmarkEnd w:id="37"/>
    <w:bookmarkEnd w:id="38"/>
    <w:p w14:paraId="491FE713" w14:textId="77777777" w:rsidR="00072877" w:rsidRPr="00440029" w:rsidRDefault="00072877" w:rsidP="00072877">
      <w:pPr>
        <w:pStyle w:val="Heading4"/>
      </w:pPr>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p>
    <w:p w14:paraId="67F0B03F" w14:textId="77777777" w:rsidR="00072877" w:rsidRDefault="00072877" w:rsidP="00072877">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17A653C1" w14:textId="77777777" w:rsidR="00072877" w:rsidRDefault="00072877" w:rsidP="00072877">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provided a DNN and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If the UE provided an S-NSSAI and did not provide </w:t>
      </w:r>
      <w:r>
        <w:rPr>
          <w:rFonts w:hint="eastAsia"/>
          <w:lang w:eastAsia="zh-TW"/>
        </w:rPr>
        <w:t>a DNN</w:t>
      </w:r>
      <w:r>
        <w:t xml:space="preserve"> during the PDU session establishment, the UE shall stop timer T3584, if it is running for the same [S-NSSAI, no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4 applied for the registered PLMN, if running.</w:t>
      </w:r>
    </w:p>
    <w:p w14:paraId="62E7D80C" w14:textId="77777777" w:rsidR="00072877" w:rsidRDefault="00072877" w:rsidP="00072877">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t xml:space="preserve">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r w:rsidRPr="001519D0">
        <w:t xml:space="preserve">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73582264" w14:textId="77777777" w:rsidR="00072877" w:rsidRDefault="00072877" w:rsidP="00072877">
      <w:pPr>
        <w:pStyle w:val="NO"/>
      </w:pPr>
      <w:r>
        <w:rPr>
          <w:noProof/>
          <w:lang w:val="en-US"/>
        </w:rPr>
        <w:lastRenderedPageBreak/>
        <w:t>NOTE 1:</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172C54F6" w14:textId="77777777" w:rsidR="00072877" w:rsidRDefault="00072877" w:rsidP="00072877">
      <w:pPr>
        <w:pStyle w:val="NO"/>
      </w:pPr>
      <w:r>
        <w:rPr>
          <w:noProof/>
          <w:lang w:val="en-US"/>
        </w:rPr>
        <w:t>NOTE 2:</w:t>
      </w:r>
      <w:r>
        <w:rPr>
          <w:noProof/>
          <w:lang w:val="en-US"/>
        </w:rPr>
        <w:tab/>
        <w:t>U</w:t>
      </w:r>
      <w:proofErr w:type="spellStart"/>
      <w:r>
        <w:t>pon</w:t>
      </w:r>
      <w:proofErr w:type="spellEnd"/>
      <w:r>
        <w:t xml:space="preserve">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1AC413F2" w14:textId="77777777" w:rsidR="00072877" w:rsidRDefault="00072877" w:rsidP="00072877">
      <w:r>
        <w:t>If the PDU SESSION MODIFICATION COMMAND message includes the Authorized QoS rules IE, the UE shall process the QoS rules sequentially starting with the first QoS rule.</w:t>
      </w:r>
    </w:p>
    <w:p w14:paraId="6F3DF5B1" w14:textId="77777777" w:rsidR="00072877" w:rsidRDefault="00072877" w:rsidP="00072877">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37076BC8" w14:textId="77777777" w:rsidR="00072877" w:rsidRDefault="00072877" w:rsidP="00072877">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32BEA176" w14:textId="77777777" w:rsidR="00072877" w:rsidRDefault="00072877" w:rsidP="00072877">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5645027C" w14:textId="77777777" w:rsidR="00072877" w:rsidRDefault="00072877" w:rsidP="00072877">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307D27FD" w14:textId="77777777" w:rsidR="00072877" w:rsidRDefault="00072877" w:rsidP="00072877">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C73DFB0" w14:textId="77777777" w:rsidR="00072877" w:rsidRDefault="00072877" w:rsidP="00072877">
      <w:pPr>
        <w:pStyle w:val="B1"/>
      </w:pPr>
      <w:r>
        <w:t>a)</w:t>
      </w:r>
      <w:r>
        <w:tab/>
        <w:t>Semantic error in the mapped EPS bearer operation:</w:t>
      </w:r>
    </w:p>
    <w:p w14:paraId="1459476B" w14:textId="77777777" w:rsidR="00072877" w:rsidRDefault="00072877" w:rsidP="00072877">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40159D9A" w14:textId="77777777" w:rsidR="00072877" w:rsidRDefault="00072877" w:rsidP="00072877">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184BEC99" w14:textId="77777777" w:rsidR="00072877" w:rsidRDefault="00072877" w:rsidP="00072877">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33C06048" w14:textId="77777777" w:rsidR="00072877" w:rsidRDefault="00072877" w:rsidP="00072877">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763A748F" w14:textId="77777777" w:rsidR="00072877" w:rsidRDefault="00072877" w:rsidP="00072877">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3B9679F3" w14:textId="77777777" w:rsidR="00072877" w:rsidRDefault="00072877" w:rsidP="00072877">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16D13D9D" w14:textId="77777777" w:rsidR="00072877" w:rsidRDefault="00072877" w:rsidP="00072877">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4357DCF" w14:textId="77777777" w:rsidR="00072877" w:rsidRDefault="00072877" w:rsidP="00072877">
      <w:pPr>
        <w:pStyle w:val="B1"/>
      </w:pPr>
      <w:r>
        <w:t>b) if the mapped EPS bearer context includes a traffic flow template, the UE shall check the traffic flow template for different types of TFT IE errors as follows:</w:t>
      </w:r>
    </w:p>
    <w:p w14:paraId="43285CDE" w14:textId="77777777" w:rsidR="00072877" w:rsidRPr="00CC0C94" w:rsidRDefault="00072877" w:rsidP="00072877">
      <w:pPr>
        <w:pStyle w:val="B2"/>
      </w:pPr>
      <w:r>
        <w:t>2</w:t>
      </w:r>
      <w:r w:rsidRPr="00CC0C94">
        <w:t>)</w:t>
      </w:r>
      <w:r w:rsidRPr="00CC0C94">
        <w:tab/>
        <w:t>Semantic errors in TFT operations:</w:t>
      </w:r>
    </w:p>
    <w:p w14:paraId="7E7F956C" w14:textId="77777777" w:rsidR="00072877" w:rsidRPr="00CC0C94" w:rsidRDefault="00072877" w:rsidP="00072877">
      <w:pPr>
        <w:pStyle w:val="B3"/>
      </w:pPr>
      <w:proofErr w:type="spellStart"/>
      <w:r>
        <w:t>i</w:t>
      </w:r>
      <w:proofErr w:type="spellEnd"/>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7F945C32" w14:textId="77777777" w:rsidR="00072877" w:rsidRPr="00CC0C94" w:rsidRDefault="00072877" w:rsidP="00072877">
      <w:pPr>
        <w:pStyle w:val="B3"/>
      </w:pPr>
      <w:r>
        <w:lastRenderedPageBreak/>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79A1F60D" w14:textId="77777777" w:rsidR="00072877" w:rsidRPr="00093BA1" w:rsidRDefault="00072877" w:rsidP="00072877">
      <w:pPr>
        <w:pStyle w:val="B3"/>
      </w:pPr>
      <w:r>
        <w:t>iii</w:t>
      </w:r>
      <w:r w:rsidRPr="00CC0C94">
        <w:t>)</w:t>
      </w:r>
      <w:r w:rsidRPr="00920167">
        <w:tab/>
        <w:t>TFT operation</w:t>
      </w:r>
      <w:r w:rsidRPr="0086317A">
        <w:t xml:space="preserve"> = "Delete packet filters from existing TFT" when it would render the TFT empty.</w:t>
      </w:r>
    </w:p>
    <w:p w14:paraId="556955B8" w14:textId="77777777" w:rsidR="00072877" w:rsidRPr="0086317A" w:rsidRDefault="00072877" w:rsidP="00072877">
      <w:pPr>
        <w:pStyle w:val="B3"/>
      </w:pPr>
      <w:r>
        <w:t>iv</w:t>
      </w:r>
      <w:r w:rsidRPr="00074C35">
        <w:t>)</w:t>
      </w:r>
      <w:r w:rsidRPr="00074C35">
        <w:tab/>
      </w:r>
      <w:r w:rsidRPr="00920167">
        <w:t>TFT operation</w:t>
      </w:r>
      <w:r w:rsidRPr="0086317A">
        <w:t xml:space="preserve"> = "Delete existing TFT" for a dedicated EPS bearer context.</w:t>
      </w:r>
    </w:p>
    <w:p w14:paraId="450A5D91" w14:textId="77777777" w:rsidR="00072877" w:rsidRPr="00CC0C94" w:rsidRDefault="00072877" w:rsidP="00072877">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9B468D4" w14:textId="77777777" w:rsidR="00072877" w:rsidRPr="00CC0C94" w:rsidRDefault="00072877" w:rsidP="00072877">
      <w:pPr>
        <w:pStyle w:val="B2"/>
      </w:pPr>
      <w:r w:rsidRPr="00CC0C94">
        <w:tab/>
        <w:t>In the other cases the UE shall not diagnose an error and perform the following actions to resolve the inconsistency:</w:t>
      </w:r>
    </w:p>
    <w:p w14:paraId="59266F18" w14:textId="77777777" w:rsidR="00072877" w:rsidRPr="00CC0C94" w:rsidRDefault="00072877" w:rsidP="00072877">
      <w:pPr>
        <w:pStyle w:val="B2"/>
      </w:pPr>
      <w:r w:rsidRPr="00CC0C94">
        <w:tab/>
        <w:t xml:space="preserve">In case </w:t>
      </w:r>
      <w:proofErr w:type="spellStart"/>
      <w:r>
        <w:t>i</w:t>
      </w:r>
      <w:proofErr w:type="spellEnd"/>
      <w:r>
        <w:t>,</w:t>
      </w:r>
      <w:r w:rsidRPr="00CC0C94">
        <w:t xml:space="preserve"> the UE shall further process the new activation request </w:t>
      </w:r>
      <w:r>
        <w:t xml:space="preserve">to create a new TFT </w:t>
      </w:r>
      <w:r w:rsidRPr="00CC0C94">
        <w:t>and, if it was processed successfully, delete the old TFT.</w:t>
      </w:r>
    </w:p>
    <w:p w14:paraId="3280E301" w14:textId="77777777" w:rsidR="00072877" w:rsidRPr="00CC0C94" w:rsidRDefault="00072877" w:rsidP="00072877">
      <w:pPr>
        <w:pStyle w:val="B2"/>
      </w:pPr>
      <w:r w:rsidRPr="00CC0C94">
        <w:tab/>
        <w:t xml:space="preserve">In case </w:t>
      </w:r>
      <w:r>
        <w:t>ii,</w:t>
      </w:r>
      <w:r w:rsidRPr="00CC0C94">
        <w:t xml:space="preserve"> the UE shall:</w:t>
      </w:r>
    </w:p>
    <w:p w14:paraId="15917DCD" w14:textId="77777777" w:rsidR="00072877" w:rsidRPr="00CC0C94" w:rsidRDefault="00072877" w:rsidP="00072877">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w:t>
      </w:r>
      <w:proofErr w:type="gramStart"/>
      <w:r w:rsidRPr="00CC0C94">
        <w:t>deleted;</w:t>
      </w:r>
      <w:proofErr w:type="gramEnd"/>
    </w:p>
    <w:p w14:paraId="0993CC2F" w14:textId="77777777" w:rsidR="00072877" w:rsidRPr="00CC0C94" w:rsidRDefault="00072877" w:rsidP="00072877">
      <w:pPr>
        <w:pStyle w:val="B3"/>
      </w:pPr>
      <w:r w:rsidRPr="00CC0C94">
        <w:t>-</w:t>
      </w:r>
      <w:r w:rsidRPr="00CC0C94">
        <w:tab/>
        <w:t>process the new request as an activation request, if the TFT operation is "Add packet filters in existing TFT" or "Replace packet filters in existing TFT".</w:t>
      </w:r>
    </w:p>
    <w:p w14:paraId="060CEF16" w14:textId="77777777" w:rsidR="00072877" w:rsidRPr="00CC0C94" w:rsidRDefault="00072877" w:rsidP="00072877">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93CC176" w14:textId="77777777" w:rsidR="00072877" w:rsidRPr="00CC0C94" w:rsidRDefault="00072877" w:rsidP="00072877">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6AD6949F" w14:textId="77777777" w:rsidR="00072877" w:rsidRPr="00CC0C94" w:rsidRDefault="00072877" w:rsidP="00072877">
      <w:pPr>
        <w:pStyle w:val="B2"/>
      </w:pPr>
      <w:r>
        <w:t>2</w:t>
      </w:r>
      <w:r w:rsidRPr="00CC0C94">
        <w:t>)</w:t>
      </w:r>
      <w:r w:rsidRPr="00CC0C94">
        <w:tab/>
        <w:t>Syntactical errors in TFT operations:</w:t>
      </w:r>
    </w:p>
    <w:p w14:paraId="45107FE9" w14:textId="77777777" w:rsidR="00072877" w:rsidRPr="00093BA1" w:rsidRDefault="00072877" w:rsidP="00072877">
      <w:pPr>
        <w:pStyle w:val="B3"/>
      </w:pPr>
      <w:proofErr w:type="spellStart"/>
      <w:r>
        <w:t>i</w:t>
      </w:r>
      <w:proofErr w:type="spellEnd"/>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2507FA11" w14:textId="77777777" w:rsidR="00072877" w:rsidRPr="00093BA1" w:rsidRDefault="00072877" w:rsidP="00072877">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3E1131A5" w14:textId="77777777" w:rsidR="00072877" w:rsidRPr="0086317A" w:rsidRDefault="00072877" w:rsidP="00072877">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34AA6E1E" w14:textId="77777777" w:rsidR="00072877" w:rsidRPr="00093BA1" w:rsidRDefault="00072877" w:rsidP="00072877">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094F5350" w14:textId="77777777" w:rsidR="00072877" w:rsidRPr="0086317A" w:rsidRDefault="00072877" w:rsidP="00072877">
      <w:pPr>
        <w:pStyle w:val="B3"/>
      </w:pPr>
      <w:r>
        <w:t>v</w:t>
      </w:r>
      <w:r w:rsidRPr="00074C35">
        <w:t>)</w:t>
      </w:r>
      <w:r w:rsidRPr="00920167">
        <w:tab/>
      </w:r>
      <w:r>
        <w:t>Void</w:t>
      </w:r>
      <w:r w:rsidRPr="0086317A">
        <w:t>.</w:t>
      </w:r>
    </w:p>
    <w:p w14:paraId="433BD271" w14:textId="77777777" w:rsidR="00072877" w:rsidRPr="00CC0C94" w:rsidRDefault="00072877" w:rsidP="00072877">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69052399" w14:textId="77777777" w:rsidR="00072877" w:rsidRPr="00CC0C94" w:rsidRDefault="00072877" w:rsidP="00072877">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053389AA" w14:textId="77777777" w:rsidR="00072877" w:rsidRPr="00CC0C94" w:rsidRDefault="00072877" w:rsidP="00072877">
      <w:pPr>
        <w:pStyle w:val="B2"/>
      </w:pPr>
      <w:r w:rsidRPr="00CC0C94">
        <w:tab/>
        <w:t xml:space="preserve">In case </w:t>
      </w:r>
      <w:r>
        <w:t>iv,</w:t>
      </w:r>
      <w:r w:rsidRPr="00CC0C94">
        <w:t xml:space="preserve"> the UE shall not diagnose an error, further process the deletion request and, if no error according to items c and d was detected, consider the respective packet filter as successfully deleted.</w:t>
      </w:r>
    </w:p>
    <w:p w14:paraId="2534F382" w14:textId="77777777" w:rsidR="00072877" w:rsidRPr="00CC0C94" w:rsidRDefault="00072877" w:rsidP="00072877">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 xml:space="preserve">initiate a PDU session modification procedure by sending a PDU </w:t>
      </w:r>
      <w:r>
        <w:lastRenderedPageBreak/>
        <w:t>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7B6E9744" w14:textId="77777777" w:rsidR="00072877" w:rsidRPr="00CC0C94" w:rsidRDefault="00072877" w:rsidP="00072877">
      <w:pPr>
        <w:pStyle w:val="B2"/>
      </w:pPr>
      <w:r>
        <w:t>3</w:t>
      </w:r>
      <w:r w:rsidRPr="00CC0C94">
        <w:t>)</w:t>
      </w:r>
      <w:r w:rsidRPr="00CC0C94">
        <w:tab/>
        <w:t>Semantic errors in packet filters:</w:t>
      </w:r>
    </w:p>
    <w:p w14:paraId="5CAE1220" w14:textId="77777777" w:rsidR="00072877" w:rsidRPr="00CC0C94" w:rsidRDefault="00072877" w:rsidP="00072877">
      <w:pPr>
        <w:pStyle w:val="B3"/>
      </w:pPr>
      <w:proofErr w:type="spellStart"/>
      <w:r>
        <w:t>i</w:t>
      </w:r>
      <w:proofErr w:type="spellEnd"/>
      <w:r w:rsidRPr="00CC0C94">
        <w:t>)</w:t>
      </w:r>
      <w:r w:rsidRPr="00CC0C94">
        <w:tab/>
        <w:t xml:space="preserve">When a packet filter consists of conflicting packet filter components which would render the packet filter ineffective, </w:t>
      </w:r>
      <w:proofErr w:type="gramStart"/>
      <w:r w:rsidRPr="00CC0C94">
        <w:t>i.e.</w:t>
      </w:r>
      <w:proofErr w:type="gramEnd"/>
      <w:r w:rsidRPr="00CC0C94">
        <w:t xml:space="preserve"> no IP packet will ever fit this packet filter. How the UE determines a semantic error in a packet filter is outside the scope of the present document.</w:t>
      </w:r>
    </w:p>
    <w:p w14:paraId="1CFA2A5F" w14:textId="77777777" w:rsidR="00072877" w:rsidRPr="00CC0C94" w:rsidRDefault="00072877" w:rsidP="00072877">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443842B2" w14:textId="77777777" w:rsidR="00072877" w:rsidRPr="00CC0C94" w:rsidRDefault="00072877" w:rsidP="00072877">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3D638BBE" w14:textId="77777777" w:rsidR="00072877" w:rsidRPr="00CC0C94" w:rsidRDefault="00072877" w:rsidP="00072877">
      <w:pPr>
        <w:pStyle w:val="B2"/>
      </w:pPr>
      <w:r>
        <w:t>4</w:t>
      </w:r>
      <w:r w:rsidRPr="00CC0C94">
        <w:t>)</w:t>
      </w:r>
      <w:r w:rsidRPr="00CC0C94">
        <w:tab/>
        <w:t>Syntactical errors in packet filters:</w:t>
      </w:r>
    </w:p>
    <w:p w14:paraId="2EF4D323" w14:textId="77777777" w:rsidR="00072877" w:rsidRPr="00E41E5C" w:rsidRDefault="00072877" w:rsidP="00072877">
      <w:pPr>
        <w:pStyle w:val="B3"/>
      </w:pPr>
      <w:proofErr w:type="spellStart"/>
      <w:r>
        <w:t>i</w:t>
      </w:r>
      <w:proofErr w:type="spellEnd"/>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0154BAC3" w14:textId="77777777" w:rsidR="00072877" w:rsidRPr="00093BA1" w:rsidRDefault="00072877" w:rsidP="00072877">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2A8D8489" w14:textId="77777777" w:rsidR="00072877" w:rsidRPr="00E41E5C" w:rsidRDefault="00072877" w:rsidP="00072877">
      <w:pPr>
        <w:pStyle w:val="B3"/>
      </w:pPr>
      <w:r>
        <w:t>iii</w:t>
      </w:r>
      <w:r w:rsidRPr="00E41E5C">
        <w:t>)</w:t>
      </w:r>
      <w:r w:rsidRPr="00E41E5C">
        <w:tab/>
        <w:t>When there are other types of syntactical errors in the coding of packet filters, such as the use of a reserved value for a packet filter component identifier.</w:t>
      </w:r>
    </w:p>
    <w:p w14:paraId="1222505E" w14:textId="77777777" w:rsidR="00072877" w:rsidRPr="00CC0C94" w:rsidRDefault="00072877" w:rsidP="00072877">
      <w:pPr>
        <w:pStyle w:val="B2"/>
      </w:pPr>
      <w:r w:rsidRPr="00CC0C94">
        <w:tab/>
        <w:t xml:space="preserve">In case </w:t>
      </w:r>
      <w:proofErr w:type="spellStart"/>
      <w:r>
        <w:t>i</w:t>
      </w:r>
      <w:proofErr w:type="spellEnd"/>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4971E7E6" w14:textId="77777777" w:rsidR="00072877" w:rsidRPr="00CC0C94" w:rsidRDefault="00072877" w:rsidP="00072877">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31DA3829" w14:textId="77777777" w:rsidR="00072877" w:rsidRPr="00CC0C94" w:rsidRDefault="00072877" w:rsidP="00072877">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1BA957B6" w14:textId="77777777" w:rsidR="00072877" w:rsidRPr="00CC0C94" w:rsidRDefault="00072877" w:rsidP="00072877">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4A969A4A" w14:textId="77777777" w:rsidR="00072877" w:rsidRDefault="00072877" w:rsidP="00072877">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0EA9D311" w14:textId="77777777" w:rsidR="00072877" w:rsidRDefault="00072877" w:rsidP="00072877">
      <w:r>
        <w:t>If:</w:t>
      </w:r>
    </w:p>
    <w:p w14:paraId="2412DFE9" w14:textId="77777777" w:rsidR="00072877" w:rsidRDefault="00072877" w:rsidP="00072877">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0324B1FC" w14:textId="77777777" w:rsidR="00072877" w:rsidRDefault="00072877" w:rsidP="00072877">
      <w:pPr>
        <w:pStyle w:val="B1"/>
      </w:pPr>
      <w:r>
        <w:lastRenderedPageBreak/>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 xml:space="preserve">QoS </w:t>
      </w:r>
      <w:proofErr w:type="gramStart"/>
      <w:r>
        <w:t>rules;</w:t>
      </w:r>
      <w:proofErr w:type="gramEnd"/>
    </w:p>
    <w:p w14:paraId="31CCB6D6" w14:textId="77777777" w:rsidR="00072877" w:rsidRDefault="00072877" w:rsidP="00072877">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158F029E" w14:textId="77777777" w:rsidR="00072877" w:rsidRDefault="00072877" w:rsidP="00072877">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2A642DD5" w14:textId="77777777" w:rsidR="00072877" w:rsidRDefault="00072877" w:rsidP="00072877">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03F1453" w14:textId="77777777" w:rsidR="00072877" w:rsidRDefault="00072877" w:rsidP="00072877">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6EFBAD16" w14:textId="77777777" w:rsidR="00072877" w:rsidRDefault="00072877" w:rsidP="00072877">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482C0546" w14:textId="77777777" w:rsidR="00072877" w:rsidRDefault="00072877" w:rsidP="00072877">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5BD33801" w14:textId="77777777" w:rsidR="00072877" w:rsidRDefault="00072877" w:rsidP="00072877">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w:t>
      </w:r>
      <w:proofErr w:type="gramStart"/>
      <w:r w:rsidRPr="00A36499">
        <w:rPr>
          <w:lang w:val="en-US"/>
        </w:rPr>
        <w:t>network-requested</w:t>
      </w:r>
      <w:proofErr w:type="gramEnd"/>
      <w:r w:rsidRPr="00A36499">
        <w:rPr>
          <w:lang w:val="en-US"/>
        </w:rPr>
        <w:t xml:space="preserve"> PDU session modification procedure</w:t>
      </w:r>
      <w:r>
        <w:t xml:space="preserve">: </w:t>
      </w:r>
    </w:p>
    <w:p w14:paraId="51185594" w14:textId="77777777" w:rsidR="00072877" w:rsidRDefault="00072877" w:rsidP="00072877">
      <w:pPr>
        <w:pStyle w:val="B1"/>
      </w:pPr>
      <w:r w:rsidRPr="000A3E65">
        <w:t>a)</w:t>
      </w:r>
      <w:r w:rsidRPr="000A3E65">
        <w:tab/>
      </w:r>
      <w:r>
        <w:t xml:space="preserve">if </w:t>
      </w:r>
      <w:r w:rsidRPr="000A3E65">
        <w:t>the PDU session is an</w:t>
      </w:r>
      <w:r>
        <w:t xml:space="preserve"> MA PDU session:</w:t>
      </w:r>
    </w:p>
    <w:p w14:paraId="2D97F917" w14:textId="77777777" w:rsidR="00072877" w:rsidRDefault="00072877" w:rsidP="00072877">
      <w:pPr>
        <w:pStyle w:val="B2"/>
      </w:pPr>
      <w:r>
        <w:t>1)</w:t>
      </w:r>
      <w:r>
        <w:tab/>
      </w:r>
      <w:r w:rsidRPr="000A3E65">
        <w:t>established over both 3GPP access and non-3GPP access</w:t>
      </w:r>
      <w:r>
        <w:t>,</w:t>
      </w:r>
      <w:r w:rsidRPr="00753941">
        <w:t xml:space="preserve"> </w:t>
      </w:r>
      <w:r>
        <w:t>and:</w:t>
      </w:r>
    </w:p>
    <w:p w14:paraId="3A3BB788" w14:textId="77777777" w:rsidR="00072877" w:rsidRDefault="00072877" w:rsidP="00072877">
      <w:pPr>
        <w:pStyle w:val="B3"/>
      </w:pPr>
      <w:r>
        <w:t>-</w:t>
      </w:r>
      <w:r>
        <w:tab/>
      </w:r>
      <w:r w:rsidRPr="000A3E65">
        <w:t xml:space="preserve">the UE is registered over both 3GPP access and non-3GPP access in </w:t>
      </w:r>
      <w:r>
        <w:t>the same</w:t>
      </w:r>
      <w:r w:rsidRPr="000A3E65">
        <w:t xml:space="preserve"> PLMN</w:t>
      </w:r>
      <w:r>
        <w:t>:</w:t>
      </w:r>
    </w:p>
    <w:p w14:paraId="1FFC9D85" w14:textId="77777777" w:rsidR="00072877" w:rsidRDefault="00072877" w:rsidP="00072877">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3933CB3D" w14:textId="77777777" w:rsidR="00072877" w:rsidRDefault="00072877" w:rsidP="00072877">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1308A76C" w14:textId="77777777" w:rsidR="00072877" w:rsidRDefault="00072877" w:rsidP="00072877">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4E0B9FEB" w14:textId="77777777" w:rsidR="00072877" w:rsidRDefault="00072877" w:rsidP="00072877">
      <w:pPr>
        <w:pStyle w:val="B2"/>
      </w:pPr>
      <w:r>
        <w:t>2</w:t>
      </w:r>
      <w:r w:rsidRPr="000A3E65">
        <w:t>)</w:t>
      </w:r>
      <w:r w:rsidRPr="000A3E65">
        <w:tab/>
        <w:t xml:space="preserve">established over </w:t>
      </w:r>
      <w:r>
        <w:t>only single</w:t>
      </w:r>
      <w:r w:rsidRPr="000A3E65">
        <w:t xml:space="preserve"> access</w:t>
      </w:r>
      <w:r>
        <w:t>:</w:t>
      </w:r>
    </w:p>
    <w:p w14:paraId="2F02D15D" w14:textId="77777777" w:rsidR="00072877" w:rsidRDefault="00072877" w:rsidP="00072877">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1A26B235" w14:textId="77777777" w:rsidR="00072877" w:rsidRDefault="00072877" w:rsidP="00072877">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598F516D" w14:textId="77777777" w:rsidR="00072877" w:rsidRDefault="00072877" w:rsidP="00072877">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6A33A8F3" w14:textId="77777777" w:rsidR="00072877" w:rsidRDefault="00072877" w:rsidP="00072877">
      <w:r>
        <w:t>for t</w:t>
      </w:r>
      <w:r w:rsidRPr="001519D0">
        <w:t xml:space="preserve">he </w:t>
      </w:r>
      <w:r>
        <w:rPr>
          <w:rFonts w:hint="eastAsia"/>
        </w:rPr>
        <w:t>re-initiat</w:t>
      </w:r>
      <w:r>
        <w:t>ed</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s) the UE should set a new PDU session ID different from the PDU session ID associated with the present PDU session and should s</w:t>
      </w:r>
      <w:r>
        <w:t>:</w:t>
      </w:r>
    </w:p>
    <w:p w14:paraId="5AE550C3" w14:textId="77777777" w:rsidR="00072877" w:rsidRDefault="00072877" w:rsidP="00072877">
      <w:pPr>
        <w:pStyle w:val="B1"/>
      </w:pPr>
      <w:r>
        <w:lastRenderedPageBreak/>
        <w:t>a)</w:t>
      </w:r>
      <w:r>
        <w:tab/>
        <w:t xml:space="preserve">the </w:t>
      </w:r>
      <w:r w:rsidRPr="00FF4B89">
        <w:t>PDU sessio</w:t>
      </w:r>
      <w:r>
        <w:t xml:space="preserve">n type to the PDU session type associated with the present PDU </w:t>
      </w:r>
      <w:proofErr w:type="gramStart"/>
      <w:r>
        <w:t>session;</w:t>
      </w:r>
      <w:proofErr w:type="gramEnd"/>
    </w:p>
    <w:p w14:paraId="2A58248E" w14:textId="77777777" w:rsidR="00072877" w:rsidRDefault="00072877" w:rsidP="00072877">
      <w:pPr>
        <w:pStyle w:val="B1"/>
      </w:pPr>
      <w:r>
        <w:t>b)</w:t>
      </w:r>
      <w:r>
        <w:tab/>
        <w:t xml:space="preserve">the SSC mode to the SSC mode associated with the present PDU </w:t>
      </w:r>
      <w:proofErr w:type="gramStart"/>
      <w:r>
        <w:t>session;</w:t>
      </w:r>
      <w:proofErr w:type="gramEnd"/>
    </w:p>
    <w:p w14:paraId="127F1BA7" w14:textId="77777777" w:rsidR="00072877" w:rsidRDefault="00072877" w:rsidP="00072877">
      <w:pPr>
        <w:pStyle w:val="B1"/>
      </w:pPr>
      <w:r>
        <w:t>c)</w:t>
      </w:r>
      <w:r>
        <w:tab/>
        <w:t>the DNN to the DNN associated with the present PDU session; and</w:t>
      </w:r>
    </w:p>
    <w:p w14:paraId="315494C2" w14:textId="77777777" w:rsidR="00072877" w:rsidRDefault="00072877" w:rsidP="00072877">
      <w:pPr>
        <w:pStyle w:val="B1"/>
        <w:rPr>
          <w:lang w:val="en-US"/>
        </w:rPr>
      </w:pPr>
      <w:r>
        <w:t>d)</w:t>
      </w:r>
      <w:r>
        <w:tab/>
        <w:t>the S-NSSAI</w:t>
      </w:r>
      <w:r w:rsidRPr="00E118DD">
        <w:t xml:space="preserve"> </w:t>
      </w:r>
      <w:r>
        <w:t>to 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14DBAE12" w14:textId="77777777" w:rsidR="00072877" w:rsidRDefault="00072877" w:rsidP="00072877">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43" w:name="_Hlk5913894"/>
      <w:r w:rsidRPr="00EE0C95">
        <w:t xml:space="preserve">PDU SESSION </w:t>
      </w:r>
      <w:r>
        <w:t>MODIFICATION</w:t>
      </w:r>
      <w:r w:rsidRPr="00440029">
        <w:t xml:space="preserve"> </w:t>
      </w:r>
      <w:r>
        <w:t xml:space="preserve">COMMAND </w:t>
      </w:r>
      <w:bookmarkEnd w:id="43"/>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4AB1A8FA" w14:textId="77777777" w:rsidR="00072877" w:rsidRDefault="00072877" w:rsidP="00072877">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1CAC60C1" w14:textId="77777777" w:rsidR="00072877" w:rsidRDefault="00072877" w:rsidP="0007287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1C088F1A" w14:textId="77777777" w:rsidR="00072877" w:rsidRDefault="00072877" w:rsidP="00072877">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w:t>
      </w:r>
      <w:proofErr w:type="gramStart"/>
      <w:r w:rsidRPr="00A92DE4">
        <w:t>e.g.</w:t>
      </w:r>
      <w:proofErr w:type="gramEnd"/>
      <w:r w:rsidRPr="00A92DE4">
        <w:t xml:space="preserve"> that the old PDU session is no more needed).</w:t>
      </w:r>
    </w:p>
    <w:p w14:paraId="0F669AC3" w14:textId="77777777" w:rsidR="00072877" w:rsidRDefault="00072877" w:rsidP="00072877">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6E4BD4CC" w14:textId="77777777" w:rsidR="00072877" w:rsidRDefault="00072877" w:rsidP="00072877">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6E2F8B85" w14:textId="77777777" w:rsidR="00072877" w:rsidRPr="00F95AEC" w:rsidRDefault="00072877" w:rsidP="00072877">
      <w:r w:rsidRPr="00F95AEC">
        <w:t>If the Always-on PDU session indication IE is included in the PDU SESSION MODIFICATION COMMAND message and:</w:t>
      </w:r>
    </w:p>
    <w:p w14:paraId="31085F6F" w14:textId="77777777" w:rsidR="00072877" w:rsidRPr="00F95AEC" w:rsidRDefault="00072877" w:rsidP="00072877">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2941F161" w14:textId="77777777" w:rsidR="00072877" w:rsidRPr="00F95AEC" w:rsidRDefault="00072877" w:rsidP="00072877">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61D5D7B9" w14:textId="77777777" w:rsidR="00072877" w:rsidRPr="00F95AEC" w:rsidRDefault="00072877" w:rsidP="00072877">
      <w:r>
        <w:lastRenderedPageBreak/>
        <w:t>If</w:t>
      </w:r>
      <w:r w:rsidRPr="00F95AEC">
        <w:t xml:space="preserve"> the UE does not receive the Always-on PDU session indication IE in the PDU SESSION MODIFICATION COMMAND message</w:t>
      </w:r>
      <w:r>
        <w:t>:</w:t>
      </w:r>
    </w:p>
    <w:p w14:paraId="63C1CAF7" w14:textId="77777777" w:rsidR="00072877" w:rsidRDefault="00072877" w:rsidP="0007287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1C94621D" w14:textId="77777777" w:rsidR="00072877" w:rsidRPr="002B6F6A" w:rsidRDefault="00072877" w:rsidP="00072877">
      <w:pPr>
        <w:pStyle w:val="B1"/>
      </w:pPr>
      <w:r>
        <w:t>b)</w:t>
      </w:r>
      <w:r>
        <w:tab/>
        <w:t>otherwise:</w:t>
      </w:r>
    </w:p>
    <w:p w14:paraId="0384BA18" w14:textId="77777777" w:rsidR="00072877" w:rsidRPr="00F95AEC" w:rsidRDefault="00072877" w:rsidP="0007287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15E3F01B" w14:textId="77777777" w:rsidR="00072877" w:rsidRPr="00F95AEC" w:rsidRDefault="00072877" w:rsidP="00072877">
      <w:pPr>
        <w:pStyle w:val="B2"/>
      </w:pPr>
      <w:r>
        <w:t>2</w:t>
      </w:r>
      <w:r w:rsidRPr="00F95AEC">
        <w:t>)</w:t>
      </w:r>
      <w:r w:rsidRPr="00F95AEC">
        <w:tab/>
      </w:r>
      <w:proofErr w:type="gramStart"/>
      <w:r>
        <w:t>otherwise</w:t>
      </w:r>
      <w:proofErr w:type="gramEnd"/>
      <w:r>
        <w:t xml:space="preserve"> </w:t>
      </w:r>
      <w:r w:rsidRPr="00F95AEC">
        <w:t>the UE shall not consider the PDU session as an always-on PDU session.</w:t>
      </w:r>
    </w:p>
    <w:p w14:paraId="647EF6ED" w14:textId="77777777" w:rsidR="00072877" w:rsidRPr="000D03D8" w:rsidRDefault="00072877" w:rsidP="00072877">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75D3C7FF" w14:textId="77777777" w:rsidR="00072877" w:rsidRPr="000D03D8" w:rsidRDefault="00072877" w:rsidP="00072877">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58AC8309" w14:textId="77777777" w:rsidR="00072877" w:rsidRDefault="00072877" w:rsidP="00072877">
      <w:pPr>
        <w:rPr>
          <w:lang w:eastAsia="ko-KR"/>
        </w:rPr>
      </w:pPr>
      <w:r w:rsidRPr="00592216">
        <w:rPr>
          <w:lang w:eastAsia="ko-KR"/>
        </w:rPr>
        <w:t xml:space="preserve">If the PDU SESSION MODIFICATION COMMAND message includes the </w:t>
      </w:r>
      <w:r>
        <w:rPr>
          <w:lang w:eastAsia="ko-KR"/>
        </w:rPr>
        <w:t xml:space="preserve">Received MBS container IE, for each of the received </w:t>
      </w:r>
      <w:proofErr w:type="spellStart"/>
      <w:r>
        <w:rPr>
          <w:lang w:eastAsia="ko-KR"/>
        </w:rPr>
        <w:t>Received</w:t>
      </w:r>
      <w:proofErr w:type="spellEnd"/>
      <w:r>
        <w:rPr>
          <w:lang w:eastAsia="ko-KR"/>
        </w:rPr>
        <w:t xml:space="preserve"> MBS </w:t>
      </w:r>
      <w:proofErr w:type="spellStart"/>
      <w:proofErr w:type="gramStart"/>
      <w:r>
        <w:rPr>
          <w:lang w:eastAsia="ko-KR"/>
        </w:rPr>
        <w:t>informations</w:t>
      </w:r>
      <w:proofErr w:type="spellEnd"/>
      <w:proofErr w:type="gramEnd"/>
      <w:r>
        <w:rPr>
          <w:lang w:eastAsia="ko-KR"/>
        </w:rPr>
        <w:t>:</w:t>
      </w:r>
    </w:p>
    <w:p w14:paraId="6D2BE4C8" w14:textId="77777777" w:rsidR="00072877" w:rsidRDefault="00072877" w:rsidP="00072877">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w:t>
      </w:r>
      <w:proofErr w:type="gramStart"/>
      <w:r>
        <w:rPr>
          <w:lang w:eastAsia="ko-KR"/>
        </w:rPr>
        <w:t>any;</w:t>
      </w:r>
      <w:proofErr w:type="gramEnd"/>
    </w:p>
    <w:p w14:paraId="47F4B7CE" w14:textId="77777777" w:rsidR="00072877" w:rsidRDefault="00072877" w:rsidP="00072877">
      <w:pPr>
        <w:pStyle w:val="B1"/>
        <w:rPr>
          <w:lang w:eastAsia="ko-KR"/>
        </w:rPr>
      </w:pPr>
      <w:r>
        <w:rPr>
          <w:lang w:eastAsia="ko-KR"/>
        </w:rPr>
        <w:t>b)</w:t>
      </w:r>
      <w:r>
        <w:rPr>
          <w:lang w:eastAsia="ko-KR"/>
        </w:rPr>
        <w:tab/>
        <w:t xml:space="preserve">if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or</w:t>
      </w:r>
    </w:p>
    <w:p w14:paraId="123C2A16" w14:textId="77777777" w:rsidR="00072877" w:rsidRPr="000D03D8" w:rsidRDefault="00072877" w:rsidP="00072877">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w:t>
      </w:r>
    </w:p>
    <w:p w14:paraId="4BB49F8E" w14:textId="7902A33B" w:rsidR="0094410B" w:rsidRDefault="0094410B" w:rsidP="0094410B">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ins w:id="44" w:author="Sunghoon rev" w:date="2021-10-11T16:31:00Z">
        <w:r w:rsidR="003C717D">
          <w:t>,</w:t>
        </w:r>
      </w:ins>
      <w:r>
        <w:t xml:space="preserve">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the ECS IPv4 address(es), if any, ECS IPv6 address(es), if any, EC</w:t>
      </w:r>
      <w:ins w:id="45" w:author="Sunghoon rev" w:date="2021-10-11T16:28:00Z">
        <w:r w:rsidR="003C717D">
          <w:t>S</w:t>
        </w:r>
      </w:ins>
      <w:del w:id="46" w:author="Sunghoon rev" w:date="2021-10-11T16:28:00Z">
        <w:r w:rsidDel="003C717D">
          <w:delText>N</w:delText>
        </w:r>
      </w:del>
      <w:r>
        <w:t xml:space="preserve"> FQDN(s), if any,</w:t>
      </w:r>
      <w:r w:rsidRPr="00C93DB8">
        <w:t xml:space="preserve"> </w:t>
      </w:r>
      <w:r>
        <w:t xml:space="preserve">and the ECS provider identifier, if any, </w:t>
      </w:r>
      <w:r w:rsidRPr="00C93DB8">
        <w:t>to the upper layers</w:t>
      </w:r>
      <w:r>
        <w:t>.</w:t>
      </w:r>
      <w:ins w:id="47" w:author="Sunghoon rev" w:date="2021-10-11T16:43:00Z">
        <w:r w:rsidR="00BE21BD">
          <w:t xml:space="preserve"> If the UE receives spatial validity condit</w:t>
        </w:r>
      </w:ins>
      <w:ins w:id="48" w:author="Sunghoon rev" w:date="2021-10-11T16:44:00Z">
        <w:r w:rsidR="00BE21BD">
          <w:t xml:space="preserve">ion along with the </w:t>
        </w:r>
        <w:r w:rsidR="00BE21BD">
          <w:t>ECS IPv4 Address, ECS IPv6 Address, or ECS FQDN respectively</w:t>
        </w:r>
        <w:r w:rsidR="00BE21BD">
          <w:t xml:space="preserve"> in the Extended protocol configuration options IE, then the UE shall pass the spatial validity condition associated with the ECS IPv4</w:t>
        </w:r>
      </w:ins>
      <w:ins w:id="49" w:author="Sunghoon rev" w:date="2021-10-11T16:45:00Z">
        <w:r w:rsidR="00BE21BD">
          <w:t xml:space="preserve"> Address</w:t>
        </w:r>
      </w:ins>
      <w:ins w:id="50" w:author="Sunghoon rev" w:date="2021-10-11T16:44:00Z">
        <w:r w:rsidR="00BE21BD">
          <w:t>, ECS IPv6 Address,</w:t>
        </w:r>
      </w:ins>
      <w:ins w:id="51" w:author="Sunghoon rev" w:date="2021-10-11T16:45:00Z">
        <w:r w:rsidR="00BE21BD">
          <w:t xml:space="preserve"> or ECS FQDN </w:t>
        </w:r>
      </w:ins>
      <w:ins w:id="52" w:author="Sunghoon rev" w:date="2021-10-11T16:46:00Z">
        <w:r w:rsidR="00BE21BD">
          <w:t xml:space="preserve">respectively </w:t>
        </w:r>
      </w:ins>
      <w:ins w:id="53" w:author="Sunghoon rev" w:date="2021-10-11T16:45:00Z">
        <w:r w:rsidR="00BE21BD">
          <w:t>to the upper layers.</w:t>
        </w:r>
      </w:ins>
    </w:p>
    <w:p w14:paraId="31F34D01" w14:textId="77777777" w:rsidR="00D1603B" w:rsidRDefault="00D1603B" w:rsidP="00D1603B">
      <w:r>
        <w:t xml:space="preserve">If the UE supports receiving DNS server addresses in protocol configuration options and </w:t>
      </w:r>
      <w:r w:rsidRPr="00C93DB8">
        <w:t>recei</w:t>
      </w:r>
      <w:r>
        <w:t xml:space="preserve">ves one or more DNS server IPv4 address(es), one or more DNS server IPv6 address(es) or </w:t>
      </w:r>
      <w:proofErr w:type="gramStart"/>
      <w:r>
        <w:t>both of them</w:t>
      </w:r>
      <w:proofErr w:type="gramEnd"/>
      <w:r>
        <w:t>,</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DDDFBE6" w14:textId="77777777" w:rsidR="00D1603B" w:rsidRDefault="00D1603B" w:rsidP="00D1603B">
      <w:pPr>
        <w:pStyle w:val="NO"/>
      </w:pPr>
      <w:r>
        <w:t>NOTE 7:</w:t>
      </w:r>
      <w:r>
        <w:tab/>
        <w:t xml:space="preserve">The received DNS server address(es) </w:t>
      </w:r>
      <w:r w:rsidRPr="007972E7">
        <w:t xml:space="preserve">replace previously provided DNS </w:t>
      </w:r>
      <w:r>
        <w:t>server address(es)</w:t>
      </w:r>
      <w:r w:rsidRPr="007972E7">
        <w:t>, if any</w:t>
      </w:r>
      <w:r>
        <w:t>.</w:t>
      </w:r>
    </w:p>
    <w:p w14:paraId="28158CE9" w14:textId="77777777" w:rsidR="00D1603B" w:rsidRDefault="00D1603B" w:rsidP="00D1603B">
      <w:r>
        <w:t xml:space="preserve">If the UE </w:t>
      </w:r>
      <w:proofErr w:type="gramStart"/>
      <w:r>
        <w:t>supports</w:t>
      </w:r>
      <w:proofErr w:type="gramEnd"/>
      <w:r>
        <w:t xml:space="preserve"> the EAS rediscovery and </w:t>
      </w:r>
      <w:r w:rsidRPr="00C93DB8">
        <w:t>recei</w:t>
      </w:r>
      <w:r>
        <w:t>ves:</w:t>
      </w:r>
    </w:p>
    <w:p w14:paraId="5DCB7EC4" w14:textId="77777777" w:rsidR="00D1603B" w:rsidRDefault="00D1603B" w:rsidP="00D1603B">
      <w:pPr>
        <w:pStyle w:val="B1"/>
      </w:pPr>
      <w:r>
        <w:t>a)</w:t>
      </w:r>
      <w:r>
        <w:tab/>
        <w:t xml:space="preserve">the </w:t>
      </w:r>
      <w:r w:rsidRPr="00312CE0">
        <w:t>EAS rediscovery indication</w:t>
      </w:r>
      <w:r>
        <w:t xml:space="preserve"> without indicated impact; or</w:t>
      </w:r>
    </w:p>
    <w:p w14:paraId="62CB00EA" w14:textId="77777777" w:rsidR="00D1603B" w:rsidRDefault="00D1603B" w:rsidP="00D1603B">
      <w:pPr>
        <w:pStyle w:val="B1"/>
      </w:pPr>
      <w:r>
        <w:t>b)</w:t>
      </w:r>
      <w:r>
        <w:tab/>
        <w:t>the following:</w:t>
      </w:r>
    </w:p>
    <w:p w14:paraId="20EEF770" w14:textId="77777777" w:rsidR="00D1603B" w:rsidRDefault="00D1603B" w:rsidP="00D1603B">
      <w:pPr>
        <w:pStyle w:val="B2"/>
      </w:pPr>
      <w:r>
        <w:t>1)</w:t>
      </w:r>
      <w:r>
        <w:tab/>
        <w:t xml:space="preserve">one or more EAS rediscovery indication(s) with impacted EAS IPv4 address range, if supported by the </w:t>
      </w:r>
      <w:proofErr w:type="gramStart"/>
      <w:r>
        <w:t>UE;</w:t>
      </w:r>
      <w:proofErr w:type="gramEnd"/>
    </w:p>
    <w:p w14:paraId="0A9742C8" w14:textId="77777777" w:rsidR="00D1603B" w:rsidRDefault="00D1603B" w:rsidP="00D1603B">
      <w:pPr>
        <w:pStyle w:val="B2"/>
      </w:pPr>
      <w:r>
        <w:t>2)</w:t>
      </w:r>
      <w:r>
        <w:tab/>
        <w:t xml:space="preserve">one or more EAS rediscovery indication(s) with impacted EAS IPv6 address range, if supported by the </w:t>
      </w:r>
      <w:proofErr w:type="gramStart"/>
      <w:r>
        <w:t>UE;</w:t>
      </w:r>
      <w:proofErr w:type="gramEnd"/>
    </w:p>
    <w:p w14:paraId="67E9A3E2" w14:textId="77777777" w:rsidR="00D1603B" w:rsidRDefault="00D1603B" w:rsidP="00D1603B">
      <w:pPr>
        <w:pStyle w:val="B2"/>
      </w:pPr>
      <w:r>
        <w:t>3)</w:t>
      </w:r>
      <w:r>
        <w:tab/>
        <w:t>one or more EAS rediscovery indication(s) with impacted EAS FQDN, if supported by the UE; or</w:t>
      </w:r>
    </w:p>
    <w:p w14:paraId="0940FBE8" w14:textId="77777777" w:rsidR="00D1603B" w:rsidRDefault="00D1603B" w:rsidP="00D1603B">
      <w:pPr>
        <w:pStyle w:val="B2"/>
      </w:pPr>
      <w:r>
        <w:lastRenderedPageBreak/>
        <w:t>4)</w:t>
      </w:r>
      <w:r>
        <w:tab/>
        <w:t xml:space="preserve">any combination of the </w:t>
      </w:r>
      <w:proofErr w:type="gramStart"/>
      <w:r>
        <w:t>above;</w:t>
      </w:r>
      <w:proofErr w:type="gramEnd"/>
    </w:p>
    <w:p w14:paraId="1D0CAEDA" w14:textId="77777777" w:rsidR="00D1603B" w:rsidRDefault="00D1603B" w:rsidP="00D1603B">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0A9CA42F" w14:textId="77777777" w:rsidR="00D1603B" w:rsidRDefault="00D1603B" w:rsidP="00D1603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36536163" w14:textId="77777777" w:rsidR="00D1603B" w:rsidRDefault="00D1603B" w:rsidP="00D1603B">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37CBE34A" w14:textId="77777777" w:rsidR="00D1603B" w:rsidRDefault="00D1603B" w:rsidP="00D1603B">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23DB5CEF" w14:textId="77777777" w:rsidR="00D1603B" w:rsidRDefault="00D1603B" w:rsidP="00D1603B">
      <w:r w:rsidRPr="00496914">
        <w:t>After sending the PDU SESSION MODIFICATION COMPLETE message</w:t>
      </w:r>
      <w:r>
        <w:t xml:space="preserve">, if </w:t>
      </w:r>
      <w:r w:rsidRPr="00496914">
        <w:t>for the PDU session being modified, ther</w:t>
      </w:r>
      <w:r>
        <w:t>e are mapped EPS bearer context(s)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31890881" w14:textId="77777777" w:rsidR="00D1603B" w:rsidRPr="000D03D8" w:rsidRDefault="00D1603B" w:rsidP="00D1603B">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711801DF" w14:textId="77777777" w:rsidR="00D1603B" w:rsidRDefault="00D1603B" w:rsidP="00D1603B">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261DBDF3" w14:textId="299CE9BB" w:rsidR="001E41F3" w:rsidRDefault="00F721D8" w:rsidP="00F721D8">
      <w:pPr>
        <w:ind w:firstLine="284"/>
        <w:jc w:val="center"/>
        <w:rPr>
          <w:noProof/>
        </w:rPr>
      </w:pPr>
      <w:r w:rsidRPr="00F721D8">
        <w:rPr>
          <w:noProof/>
          <w:highlight w:val="green"/>
        </w:rPr>
        <w:t>3</w:t>
      </w:r>
      <w:r w:rsidRPr="00F721D8">
        <w:rPr>
          <w:noProof/>
          <w:highlight w:val="green"/>
          <w:vertAlign w:val="superscript"/>
        </w:rPr>
        <w:t>RD</w:t>
      </w:r>
      <w:r w:rsidRPr="00F721D8">
        <w:rPr>
          <w:noProof/>
          <w:highlight w:val="green"/>
        </w:rPr>
        <w:t xml:space="preserve"> CHANGE</w:t>
      </w:r>
    </w:p>
    <w:p w14:paraId="203F374B" w14:textId="77777777" w:rsidR="00243BAD" w:rsidRPr="00440029" w:rsidRDefault="00243BAD" w:rsidP="00243BAD">
      <w:pPr>
        <w:pStyle w:val="Heading4"/>
      </w:pPr>
      <w:bookmarkStart w:id="54" w:name="_Toc82896014"/>
      <w:r>
        <w:t>6.4.1.3</w:t>
      </w:r>
      <w:r>
        <w:tab/>
        <w:t>UE-</w:t>
      </w:r>
      <w:r w:rsidRPr="00440029">
        <w:t>requested PDU session establishment procedure accepted</w:t>
      </w:r>
      <w:r w:rsidRPr="00286D09">
        <w:t xml:space="preserve"> </w:t>
      </w:r>
      <w:r>
        <w:t>by the network</w:t>
      </w:r>
      <w:bookmarkEnd w:id="54"/>
    </w:p>
    <w:p w14:paraId="3438FEC1" w14:textId="77777777" w:rsidR="00243BAD" w:rsidRDefault="00243BAD" w:rsidP="00243BAD">
      <w:r w:rsidRPr="00440029">
        <w:t>If the connectivity with the requested DN is accepted by the network, the SMF shall create a PDU SESSION ESTABLISHMENT ACCEPT message.</w:t>
      </w:r>
    </w:p>
    <w:p w14:paraId="09920909" w14:textId="77777777" w:rsidR="00243BAD" w:rsidRDefault="00243BAD" w:rsidP="00243BAD">
      <w:r>
        <w:t>If the UE requests establishing an emergency PDU session, the network shall not check for service area restrictions or subscription restrictions when processing the PDU SESSION ESTABLISHMENT REQUEST message.</w:t>
      </w:r>
    </w:p>
    <w:p w14:paraId="4271465B" w14:textId="77777777" w:rsidR="00243BAD" w:rsidRDefault="00243BAD" w:rsidP="00243BAD">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0EA4F1B8" w14:textId="77777777" w:rsidR="00243BAD" w:rsidRDefault="00243BAD" w:rsidP="00243BAD">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68D9DF75" w14:textId="77777777" w:rsidR="00243BAD" w:rsidRPr="00EE0C95" w:rsidRDefault="00243BAD" w:rsidP="00243BAD">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095E6D84" w14:textId="77777777" w:rsidR="00243BAD" w:rsidRDefault="00243BAD" w:rsidP="00243BAD">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69C048C" w14:textId="77777777" w:rsidR="00243BAD" w:rsidRDefault="00243BAD" w:rsidP="00243BAD">
      <w:pPr>
        <w:pStyle w:val="B1"/>
      </w:pPr>
      <w:r>
        <w:lastRenderedPageBreak/>
        <w:t>a)</w:t>
      </w:r>
      <w:r>
        <w:tab/>
        <w:t xml:space="preserve">the Authorized QoS rules IE contains at least one GBR QoS </w:t>
      </w:r>
      <w:proofErr w:type="gramStart"/>
      <w:r>
        <w:t>flow;</w:t>
      </w:r>
      <w:proofErr w:type="gramEnd"/>
    </w:p>
    <w:p w14:paraId="2A672D0D" w14:textId="77777777" w:rsidR="00243BAD" w:rsidRDefault="00243BAD" w:rsidP="00243BAD">
      <w:pPr>
        <w:pStyle w:val="B1"/>
      </w:pPr>
      <w:r>
        <w:t>b)</w:t>
      </w:r>
      <w:r>
        <w:tab/>
        <w:t>the QFI is not the same as the 5QI of the QoS flow identified by the QFI; or</w:t>
      </w:r>
    </w:p>
    <w:p w14:paraId="53381C6B" w14:textId="77777777" w:rsidR="00243BAD" w:rsidRPr="00EE0C95" w:rsidRDefault="00243BAD" w:rsidP="00243BAD">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2AA726C4" w14:textId="77777777" w:rsidR="00243BAD" w:rsidRDefault="00243BAD" w:rsidP="00243BAD">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6986E446" w14:textId="77777777" w:rsidR="00243BAD" w:rsidRDefault="00243BAD" w:rsidP="00243BAD">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76F03EAC" w14:textId="77777777" w:rsidR="00243BAD" w:rsidRDefault="00243BAD" w:rsidP="00243BA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79A1463D" w14:textId="77777777" w:rsidR="00243BAD" w:rsidRDefault="00243BAD" w:rsidP="00243BAD">
      <w:pPr>
        <w:rPr>
          <w:lang w:eastAsia="zh-CN"/>
        </w:rPr>
      </w:pPr>
      <w:r>
        <w:t>If the "</w:t>
      </w:r>
      <w:r w:rsidRPr="00662ED3">
        <w:t>Create new EPS bearer</w:t>
      </w:r>
      <w:r>
        <w:t xml:space="preserve">"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w:t>
      </w:r>
      <w:r w:rsidRPr="007E20EB">
        <w:t>EPS bearer identity parameter in the Authorized QoS flow descriptions IE</w:t>
      </w:r>
      <w:r>
        <w:t xml:space="preserve"> was received, the operation code is </w:t>
      </w:r>
      <w:r w:rsidRPr="007E20EB">
        <w:t>"</w:t>
      </w:r>
      <w:r>
        <w:t>Create new QoS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QoS flow and the corresponding </w:t>
      </w:r>
      <w:r w:rsidRPr="007E20EB">
        <w:t>EPS bearer identity</w:t>
      </w:r>
      <w:r>
        <w:t>.</w:t>
      </w:r>
    </w:p>
    <w:p w14:paraId="3B1098CF" w14:textId="77777777" w:rsidR="00243BAD" w:rsidRPr="003F7202" w:rsidRDefault="00243BAD" w:rsidP="00243BAD">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06C3006A" w14:textId="77777777" w:rsidR="00243BAD" w:rsidRPr="00EE0C95" w:rsidRDefault="00243BAD" w:rsidP="00243BAD">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01F3935D" w14:textId="77777777" w:rsidR="00243BAD" w:rsidRPr="000032F7" w:rsidRDefault="00243BAD" w:rsidP="00243BAD">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 xml:space="preserve">the SMF </w:t>
      </w:r>
      <w:proofErr w:type="gramStart"/>
      <w:r w:rsidRPr="000032F7">
        <w:t>configuration;</w:t>
      </w:r>
      <w:proofErr w:type="gramEnd"/>
    </w:p>
    <w:p w14:paraId="78691ABE" w14:textId="77777777" w:rsidR="00243BAD" w:rsidRPr="000032F7" w:rsidRDefault="00243BAD" w:rsidP="00243BAD">
      <w:pPr>
        <w:pStyle w:val="B1"/>
        <w:rPr>
          <w:rFonts w:eastAsia="MS Mincho"/>
        </w:rPr>
      </w:pPr>
      <w:r>
        <w:t>b)</w:t>
      </w:r>
      <w:r w:rsidRPr="000032F7">
        <w:tab/>
        <w:t xml:space="preserve">either the default SSC mode for the data network listed in the subscription or the SSC mode associated with the SMF </w:t>
      </w:r>
      <w:proofErr w:type="gramStart"/>
      <w:r w:rsidRPr="000032F7">
        <w:t>configuration</w:t>
      </w:r>
      <w:r>
        <w:t>, if</w:t>
      </w:r>
      <w:proofErr w:type="gramEnd"/>
      <w:r>
        <w:t xml:space="preserve"> the SSC mode IE is not included in the PDU SESSION ESTABLISHMENT REQUEST message</w:t>
      </w:r>
      <w:r w:rsidRPr="000032F7">
        <w:t>.</w:t>
      </w:r>
    </w:p>
    <w:p w14:paraId="7333E18F" w14:textId="77777777" w:rsidR="00243BAD" w:rsidRDefault="00243BAD" w:rsidP="00243BAD">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28612981" w14:textId="77777777" w:rsidR="00243BAD" w:rsidRDefault="00243BAD" w:rsidP="00243BAD">
      <w:r>
        <w:rPr>
          <w:rFonts w:eastAsia="MS Mincho"/>
        </w:rPr>
        <w:t>If the PDU session is a non-emergency PDU session</w:t>
      </w:r>
      <w:r>
        <w:rPr>
          <w:lang w:eastAsia="zh-CN"/>
        </w:rPr>
        <w:t xml:space="preserve"> and </w:t>
      </w:r>
      <w:r>
        <w:t xml:space="preserve">the UE is not </w:t>
      </w:r>
      <w:r w:rsidRPr="007130E6">
        <w:t>registered for onboarding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32820BC3" w14:textId="77777777" w:rsidR="00243BAD" w:rsidRDefault="00243BAD" w:rsidP="00243BAD">
      <w:pPr>
        <w:pStyle w:val="B1"/>
      </w:pPr>
      <w:r>
        <w:t>a)</w:t>
      </w:r>
      <w:r>
        <w:tab/>
      </w:r>
      <w:r w:rsidRPr="00EE0C95">
        <w:rPr>
          <w:rFonts w:eastAsia="MS Mincho"/>
        </w:rPr>
        <w:t xml:space="preserve">the </w:t>
      </w:r>
      <w:r w:rsidRPr="00EE0C95">
        <w:t>S-NSSAI</w:t>
      </w:r>
      <w:r>
        <w:t xml:space="preserve"> of the PDU session; and</w:t>
      </w:r>
    </w:p>
    <w:p w14:paraId="4209FFC5" w14:textId="77777777" w:rsidR="00243BAD" w:rsidRPr="00EE0C95" w:rsidRDefault="00243BAD" w:rsidP="00243BAD">
      <w:pPr>
        <w:pStyle w:val="B1"/>
      </w:pPr>
      <w:r>
        <w:t>b)</w:t>
      </w:r>
      <w:r>
        <w:tab/>
        <w:t xml:space="preserve">the mapped S-NSSAI </w:t>
      </w:r>
      <w:r w:rsidRPr="00E118DD">
        <w:t>(</w:t>
      </w:r>
      <w:r>
        <w:t>if available in roaming scenarios</w:t>
      </w:r>
      <w:r w:rsidRPr="00E118DD">
        <w:t>)</w:t>
      </w:r>
      <w:r w:rsidRPr="00EE0C95">
        <w:t>.</w:t>
      </w:r>
    </w:p>
    <w:p w14:paraId="14A610CB" w14:textId="77777777" w:rsidR="00243BAD" w:rsidRPr="00EE0C95" w:rsidRDefault="00243BAD" w:rsidP="00243BAD">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w:t>
      </w:r>
      <w:proofErr w:type="gramStart"/>
      <w:r>
        <w:t>i.e.</w:t>
      </w:r>
      <w:proofErr w:type="gramEnd"/>
      <w:r>
        <w:t xml:space="preserve"> </w:t>
      </w:r>
      <w:r w:rsidRPr="00EE0C95">
        <w:rPr>
          <w:rFonts w:eastAsia="MS Mincho"/>
        </w:rPr>
        <w:t xml:space="preserve">the </w:t>
      </w:r>
      <w:r w:rsidRPr="00EE0C95">
        <w:t>PDU session type</w:t>
      </w:r>
      <w:r>
        <w:t xml:space="preserve"> of the PDU session</w:t>
      </w:r>
      <w:r w:rsidRPr="00EE0C95">
        <w:t>.</w:t>
      </w:r>
    </w:p>
    <w:p w14:paraId="41DF089F" w14:textId="77777777" w:rsidR="00243BAD" w:rsidRDefault="00243BAD" w:rsidP="00243BAD">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245AA38A" w14:textId="77777777" w:rsidR="00243BAD" w:rsidRPr="00440029" w:rsidRDefault="00243BAD" w:rsidP="00243BAD">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4440AE90" w14:textId="77777777" w:rsidR="00243BAD" w:rsidRPr="00440029" w:rsidRDefault="00243BAD" w:rsidP="00243BAD">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075A475" w14:textId="77777777" w:rsidR="00243BAD" w:rsidRPr="00440029" w:rsidRDefault="00243BAD" w:rsidP="00243BAD">
      <w:pPr>
        <w:rPr>
          <w:lang w:eastAsia="ko-KR"/>
        </w:rPr>
      </w:pPr>
      <w:r w:rsidRPr="00EE0C95">
        <w:lastRenderedPageBreak/>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3C32BD53" w14:textId="77777777" w:rsidR="00243BAD" w:rsidRPr="00440029" w:rsidRDefault="00243BAD" w:rsidP="00243BAD">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0195E210" w14:textId="77777777" w:rsidR="00243BAD" w:rsidRPr="0046178B" w:rsidRDefault="00243BAD" w:rsidP="00243BAD">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E0E34A2" w14:textId="77777777" w:rsidR="00243BAD" w:rsidRPr="00EE0C95" w:rsidRDefault="00243BAD" w:rsidP="00243BAD">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2062D3B" w14:textId="77777777" w:rsidR="00243BAD" w:rsidRDefault="00243BAD" w:rsidP="00243BAD">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3201F18C" w14:textId="77777777" w:rsidR="00243BAD" w:rsidRPr="00373C2E" w:rsidRDefault="00243BAD" w:rsidP="00243BAD">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 xml:space="preserve">umber of supported packet filters IE, the SMF shall consider this number as the maximum number of packet filters that can be supported by the UE for this PDU session. </w:t>
      </w:r>
      <w:proofErr w:type="gramStart"/>
      <w:r>
        <w:rPr>
          <w:rFonts w:eastAsia="MS Mincho"/>
        </w:rPr>
        <w:t>Otherwise</w:t>
      </w:r>
      <w:proofErr w:type="gramEnd"/>
      <w:r>
        <w:rPr>
          <w:rFonts w:eastAsia="MS Mincho"/>
        </w:rPr>
        <w:t xml:space="preserve"> the SMF considers that the UE supports 16 packet filters for this PDU</w:t>
      </w:r>
      <w:r w:rsidRPr="00C10BD0">
        <w:rPr>
          <w:rFonts w:eastAsia="MS Mincho"/>
        </w:rPr>
        <w:t xml:space="preserve"> </w:t>
      </w:r>
      <w:r>
        <w:rPr>
          <w:rFonts w:eastAsia="MS Mincho"/>
        </w:rPr>
        <w:t>session.</w:t>
      </w:r>
    </w:p>
    <w:p w14:paraId="0F9C5BC8" w14:textId="77777777" w:rsidR="00243BAD" w:rsidRPr="00373C2E" w:rsidRDefault="00243BAD" w:rsidP="00243BAD">
      <w:pPr>
        <w:rPr>
          <w:rFonts w:eastAsia="MS Mincho"/>
        </w:rPr>
      </w:pPr>
      <w:bookmarkStart w:id="55"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55"/>
    <w:p w14:paraId="7C79CBEA" w14:textId="77777777" w:rsidR="00243BAD" w:rsidRPr="00EE0C95" w:rsidRDefault="00243BAD" w:rsidP="00243BAD">
      <w:r>
        <w:t xml:space="preserve">If the value of the RQ timer is set to "deactivated" or has a value of zero, the UE considers that </w:t>
      </w:r>
      <w:proofErr w:type="spellStart"/>
      <w:r>
        <w:t>RQoS</w:t>
      </w:r>
      <w:proofErr w:type="spellEnd"/>
      <w:r>
        <w:t xml:space="preserve"> is not applied for this PDU session.</w:t>
      </w:r>
    </w:p>
    <w:p w14:paraId="6790BC0D" w14:textId="77777777" w:rsidR="00243BAD" w:rsidRDefault="00243BAD" w:rsidP="00243BAD">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368B3C3A" w14:textId="77777777" w:rsidR="00243BAD" w:rsidRDefault="00243BAD" w:rsidP="00243BAD">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1692606E" w14:textId="77777777" w:rsidR="00243BAD" w:rsidRDefault="00243BAD" w:rsidP="00243BAD">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088A09E5" w14:textId="77777777" w:rsidR="00243BAD" w:rsidRPr="0046178B" w:rsidRDefault="00243BAD" w:rsidP="00243BAD">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32AA56EE" w14:textId="77777777" w:rsidR="00243BAD" w:rsidRPr="00F95AEC" w:rsidRDefault="00243BAD" w:rsidP="00243BAD">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4BD5BFE7" w14:textId="77777777" w:rsidR="00243BAD" w:rsidRPr="003512BA" w:rsidRDefault="00243BAD" w:rsidP="00243BAD">
      <w:pPr>
        <w:pStyle w:val="B1"/>
      </w:pPr>
      <w:r w:rsidRPr="00F95AEC">
        <w:t>a)</w:t>
      </w:r>
      <w:r w:rsidRPr="00F95AEC">
        <w:tab/>
      </w:r>
      <w:r w:rsidRPr="003512BA">
        <w:t>the requested PDU session needs to be established as an always-on PDU session (</w:t>
      </w:r>
      <w:proofErr w:type="gramStart"/>
      <w:r w:rsidRPr="003512BA">
        <w:t>e.g.</w:t>
      </w:r>
      <w:proofErr w:type="gramEnd"/>
      <w:r w:rsidRPr="003512BA">
        <w:t xml:space="preserve"> because the PDU session is for time synchronization or TSC, for URLLC, or for both), the SMF shall include the Always-on PDU session indication IE in the PDU SESSION ESTABLISHMENT ACCEPT message and shall set the value to "Always-on PDU session required"; or</w:t>
      </w:r>
    </w:p>
    <w:p w14:paraId="622FD9C8" w14:textId="77777777" w:rsidR="00243BAD" w:rsidRPr="00F95AEC" w:rsidRDefault="00243BAD" w:rsidP="00243BAD">
      <w:pPr>
        <w:pStyle w:val="B1"/>
      </w:pPr>
      <w:r w:rsidRPr="00F95AEC">
        <w:t>b)</w:t>
      </w:r>
      <w:r w:rsidRPr="00F95AEC">
        <w:tab/>
        <w:t>the requested PDU session shall not be established as an always-on PDU session and:</w:t>
      </w:r>
    </w:p>
    <w:p w14:paraId="60C2B7D4" w14:textId="77777777" w:rsidR="00243BAD" w:rsidRPr="00F95AEC" w:rsidRDefault="00243BAD" w:rsidP="00243BAD">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2913289E" w14:textId="77777777" w:rsidR="00243BAD" w:rsidRPr="00F95AEC" w:rsidRDefault="00243BAD" w:rsidP="00243BAD">
      <w:pPr>
        <w:pStyle w:val="B2"/>
      </w:pPr>
      <w:r w:rsidRPr="00F95AEC">
        <w:lastRenderedPageBreak/>
        <w:t>ii)</w:t>
      </w:r>
      <w:r w:rsidRPr="00F95AEC">
        <w:tab/>
        <w:t>if the UE did not include the Always-on PDU session requested IE, the SMF shall not include the Always-on PDU session indication IE in the PDU SESSION ESTABLISHMENT ACCEPT message.</w:t>
      </w:r>
    </w:p>
    <w:p w14:paraId="5F09FEC0" w14:textId="77777777" w:rsidR="00243BAD" w:rsidRPr="00005BB5" w:rsidRDefault="00243BAD" w:rsidP="00243BAD">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1D7F0549" w14:textId="77777777" w:rsidR="00243BAD" w:rsidRDefault="00243BAD" w:rsidP="00243BAD">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CFA8CD3" w14:textId="77777777" w:rsidR="00243BAD" w:rsidRDefault="00243BAD" w:rsidP="00243BAD">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22F9432F" w14:textId="77777777" w:rsidR="00243BAD" w:rsidRPr="00116AE4" w:rsidRDefault="00243BAD" w:rsidP="00243BAD">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4F933552" w14:textId="77777777" w:rsidR="00243BAD" w:rsidRPr="001449C7" w:rsidRDefault="00243BAD" w:rsidP="00243BAD">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5D715D0F" w14:textId="77777777" w:rsidR="00243BAD" w:rsidRDefault="00243BAD" w:rsidP="00243BAD">
      <w:r w:rsidRPr="00CC0C94">
        <w:t>If</w:t>
      </w:r>
      <w:r>
        <w:t>:</w:t>
      </w:r>
    </w:p>
    <w:p w14:paraId="610BF338" w14:textId="77777777" w:rsidR="00243BAD" w:rsidRDefault="00243BAD" w:rsidP="00243BAD">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227EA554" w14:textId="77777777" w:rsidR="00243BAD" w:rsidRDefault="00243BAD" w:rsidP="00243BAD">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w:t>
      </w:r>
      <w:proofErr w:type="gramStart"/>
      <w:r>
        <w:t>optimization;</w:t>
      </w:r>
      <w:proofErr w:type="gramEnd"/>
    </w:p>
    <w:p w14:paraId="6F995643" w14:textId="77777777" w:rsidR="00243BAD" w:rsidRDefault="00243BAD" w:rsidP="00243BAD">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688F44DE" w14:textId="77777777" w:rsidR="00243BAD" w:rsidRDefault="00243BAD" w:rsidP="00243BAD">
      <w:r w:rsidRPr="00CC0C94">
        <w:t>If</w:t>
      </w:r>
      <w:r>
        <w:t>:</w:t>
      </w:r>
    </w:p>
    <w:p w14:paraId="5B51F4A7" w14:textId="77777777" w:rsidR="00243BAD" w:rsidRDefault="00243BAD" w:rsidP="00243BAD">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72239C1B" w14:textId="77777777" w:rsidR="00243BAD" w:rsidRDefault="00243BAD" w:rsidP="00243BAD">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w:t>
      </w:r>
      <w:proofErr w:type="gramStart"/>
      <w:r>
        <w:t>optimization;</w:t>
      </w:r>
      <w:proofErr w:type="gramEnd"/>
    </w:p>
    <w:p w14:paraId="5B28B829" w14:textId="77777777" w:rsidR="00243BAD" w:rsidRDefault="00243BAD" w:rsidP="00243BAD">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442DDC94" w14:textId="77777777" w:rsidR="00243BAD" w:rsidRDefault="00243BAD" w:rsidP="00243BAD">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xml:space="preserve">, the SMF: </w:t>
      </w:r>
    </w:p>
    <w:p w14:paraId="2E73F1E2" w14:textId="77777777" w:rsidR="00243BAD" w:rsidRDefault="00243BAD" w:rsidP="00243BAD">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xml:space="preserve">" for each of those Received MBS </w:t>
      </w:r>
      <w:proofErr w:type="gramStart"/>
      <w:r>
        <w:t>information;</w:t>
      </w:r>
      <w:proofErr w:type="gramEnd"/>
    </w:p>
    <w:p w14:paraId="311335F5" w14:textId="77777777" w:rsidR="00243BAD" w:rsidRDefault="00243BAD" w:rsidP="00243BAD">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4909BD16" w14:textId="77777777" w:rsidR="00243BAD" w:rsidRDefault="00243BAD" w:rsidP="00243BAD">
      <w:pPr>
        <w:pStyle w:val="B1"/>
      </w:pPr>
      <w:r>
        <w:t>c</w:t>
      </w:r>
      <w:r w:rsidRPr="00F203A2">
        <w:t>)</w:t>
      </w:r>
      <w:r w:rsidRPr="00F203A2">
        <w:tab/>
      </w:r>
      <w:r>
        <w:t xml:space="preserve">may include the </w:t>
      </w:r>
      <w:r w:rsidRPr="00156372">
        <w:t>MBS service area</w:t>
      </w:r>
      <w:r>
        <w:t xml:space="preserve"> for each MBS session and include in it either the MBS </w:t>
      </w:r>
      <w:r w:rsidRPr="005D2774">
        <w:t>TAI list</w:t>
      </w:r>
      <w:r>
        <w:t xml:space="preserve"> or the NR CGI list,</w:t>
      </w:r>
      <w:r w:rsidRPr="005D2774">
        <w:t xml:space="preserve"> that identif</w:t>
      </w:r>
      <w:r>
        <w:t>y</w:t>
      </w:r>
      <w:r w:rsidRPr="005D2774">
        <w:t xml:space="preserve"> the service area(s) for </w:t>
      </w:r>
      <w:r>
        <w:t>the</w:t>
      </w:r>
      <w:r w:rsidRPr="005D2774">
        <w:t xml:space="preserve"> local MBS service</w:t>
      </w:r>
    </w:p>
    <w:p w14:paraId="15A7E0F7" w14:textId="77777777" w:rsidR="00243BAD" w:rsidRDefault="00243BAD" w:rsidP="00243BAD">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646E33C1" w14:textId="77777777" w:rsidR="00243BAD" w:rsidRDefault="00243BAD" w:rsidP="00243BAD">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72C44CA6" w14:textId="77777777" w:rsidR="00243BAD" w:rsidRPr="00C04A45" w:rsidRDefault="00243BAD" w:rsidP="00243BAD">
      <w:pPr>
        <w:pStyle w:val="NO"/>
        <w:rPr>
          <w:lang w:val="en-US"/>
        </w:rPr>
      </w:pPr>
      <w:r w:rsidRPr="00E34702">
        <w:rPr>
          <w:lang w:val="en-US"/>
        </w:rPr>
        <w:lastRenderedPageBreak/>
        <w:t>NOTE</w:t>
      </w:r>
      <w:r w:rsidRPr="00E34702">
        <w:t> </w:t>
      </w:r>
      <w:r>
        <w:t>4</w:t>
      </w:r>
      <w:r w:rsidRPr="00E34702">
        <w:rPr>
          <w:lang w:val="en-US"/>
        </w:rPr>
        <w:t>:</w:t>
      </w:r>
      <w:r w:rsidRPr="00E34702">
        <w:rPr>
          <w:lang w:val="en-US"/>
        </w:rPr>
        <w:tab/>
      </w:r>
      <w:r w:rsidRPr="006B27D0">
        <w:t>In SNPN, TMGI is used together with NID to identify an MBS Session</w:t>
      </w:r>
      <w:r w:rsidRPr="00E34702">
        <w:t>.</w:t>
      </w:r>
    </w:p>
    <w:p w14:paraId="6FBD7ED4" w14:textId="77777777" w:rsidR="00243BAD" w:rsidRPr="00440029" w:rsidRDefault="00243BAD" w:rsidP="00243BAD">
      <w:pPr>
        <w:rPr>
          <w:lang w:val="en-US"/>
        </w:rPr>
      </w:pPr>
      <w:r w:rsidRPr="00440029">
        <w:t xml:space="preserve">The SMF shall send the PDU SESSION ESTABLISHMENT ACCEPT </w:t>
      </w:r>
      <w:r w:rsidRPr="00440029">
        <w:rPr>
          <w:lang w:val="en-US"/>
        </w:rPr>
        <w:t>message</w:t>
      </w:r>
      <w:r>
        <w:rPr>
          <w:lang w:val="en-US"/>
        </w:rPr>
        <w:t>.</w:t>
      </w:r>
    </w:p>
    <w:p w14:paraId="53B7750A" w14:textId="77777777" w:rsidR="00243BAD" w:rsidRPr="00E86707" w:rsidRDefault="00243BAD" w:rsidP="00243BAD">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4011DB5F" w14:textId="77777777" w:rsidR="00243BAD" w:rsidRPr="00D74CA1" w:rsidRDefault="00243BAD" w:rsidP="00243BAD">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 and authorized QoS flow descriptions stored for the PDU session before processing the new received authorized QoS rules and authorized QoS flow descriptions, if any.</w:t>
      </w:r>
    </w:p>
    <w:p w14:paraId="0819A415" w14:textId="77777777" w:rsidR="00243BAD" w:rsidRPr="00D74CA1" w:rsidRDefault="00243BAD" w:rsidP="00243BAD">
      <w:pPr>
        <w:pStyle w:val="NO"/>
        <w:rPr>
          <w:highlight w:val="yellow"/>
        </w:rPr>
      </w:pPr>
      <w:r w:rsidRPr="00820EB8">
        <w:t>NO</w:t>
      </w:r>
      <w:r w:rsidRPr="00205F1F">
        <w:t>T</w:t>
      </w:r>
      <w:r w:rsidRPr="00B01BB5">
        <w:t>E </w:t>
      </w:r>
      <w:r>
        <w:t>5</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5AB86190" w14:textId="77777777" w:rsidR="00243BAD" w:rsidRDefault="00243BAD" w:rsidP="00243BAD">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6E83CA65" w14:textId="77777777" w:rsidR="00243BAD" w:rsidRDefault="00243BAD" w:rsidP="00243BAD">
      <w:pPr>
        <w:pStyle w:val="B1"/>
      </w:pPr>
      <w:r>
        <w:t>a)</w:t>
      </w:r>
      <w:r>
        <w:tab/>
        <w:t xml:space="preserve">the UE shall delete the stored authorized QoS </w:t>
      </w:r>
      <w:proofErr w:type="gramStart"/>
      <w:r>
        <w:t>rules;</w:t>
      </w:r>
      <w:proofErr w:type="gramEnd"/>
    </w:p>
    <w:p w14:paraId="50F872E9" w14:textId="77777777" w:rsidR="00243BAD" w:rsidRDefault="00243BAD" w:rsidP="00243BA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665D35F9" w14:textId="77777777" w:rsidR="00243BAD" w:rsidRDefault="00243BAD" w:rsidP="00243BA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20EC8FCA" w14:textId="77777777" w:rsidR="00243BAD" w:rsidRDefault="00243BAD" w:rsidP="00243BAD">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2E54F54D" w14:textId="77777777" w:rsidR="00243BAD" w:rsidRPr="00600585" w:rsidRDefault="00243BAD" w:rsidP="00243BAD">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0C53584D" w14:textId="77777777" w:rsidR="00243BAD" w:rsidRDefault="00243BAD" w:rsidP="00243BAD">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46F46D4" w14:textId="77777777" w:rsidR="00243BAD" w:rsidRDefault="00243BAD" w:rsidP="00243BAD">
      <w:pPr>
        <w:pStyle w:val="B1"/>
      </w:pPr>
      <w:r>
        <w:t>a)</w:t>
      </w:r>
      <w:r>
        <w:tab/>
        <w:t>Semantic errors in QoS operations:</w:t>
      </w:r>
    </w:p>
    <w:p w14:paraId="6BFD3071" w14:textId="77777777" w:rsidR="00243BAD" w:rsidRDefault="00243BAD" w:rsidP="00243BAD">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6B3861F3" w14:textId="77777777" w:rsidR="00243BAD" w:rsidRDefault="00243BAD" w:rsidP="00243BAD">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D128DB4" w14:textId="77777777" w:rsidR="00243BAD" w:rsidRDefault="00243BAD" w:rsidP="00243BAD">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7BD317EA" w14:textId="77777777" w:rsidR="00243BAD" w:rsidRDefault="00243BAD" w:rsidP="00243BAD">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6C497101" w14:textId="77777777" w:rsidR="00243BAD" w:rsidRDefault="00243BAD" w:rsidP="00243BAD">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58811D16" w14:textId="77777777" w:rsidR="00243BAD" w:rsidRDefault="00243BAD" w:rsidP="00243BAD">
      <w:pPr>
        <w:pStyle w:val="B2"/>
      </w:pPr>
      <w:r>
        <w:t>6)</w:t>
      </w:r>
      <w:r>
        <w:tab/>
        <w:t>When the rule operation is "Create new QoS rule" and two or more QoS rules associated with this PDU session would have identical QoS rule identifier values.</w:t>
      </w:r>
    </w:p>
    <w:p w14:paraId="6C45BA38" w14:textId="77777777" w:rsidR="00243BAD" w:rsidRDefault="00243BAD" w:rsidP="00243BAD">
      <w:pPr>
        <w:pStyle w:val="B2"/>
      </w:pPr>
      <w:r>
        <w:lastRenderedPageBreak/>
        <w:t>7)</w:t>
      </w:r>
      <w:r>
        <w:tab/>
        <w:t>When the rule operation is "Create new QoS rule", the DQR bit is set to "the QoS rule is not the default QoS rule", and the PDU session type of the PDU session is "Unstructured".</w:t>
      </w:r>
    </w:p>
    <w:p w14:paraId="4A05DF65" w14:textId="77777777" w:rsidR="00243BAD" w:rsidRDefault="00243BAD" w:rsidP="00243BAD">
      <w:pPr>
        <w:pStyle w:val="B2"/>
      </w:pPr>
      <w:r>
        <w:t>8)</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5E57F2A4" w14:textId="77777777" w:rsidR="00243BAD" w:rsidRDefault="00243BAD" w:rsidP="00243BAD">
      <w:pPr>
        <w:pStyle w:val="B2"/>
      </w:pPr>
      <w:r>
        <w:t>9)</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UE is NB-N1 mode.</w:t>
      </w:r>
    </w:p>
    <w:p w14:paraId="6F046C52" w14:textId="77777777" w:rsidR="00243BAD" w:rsidRDefault="00243BAD" w:rsidP="00243BAD">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17BC7177" w14:textId="77777777" w:rsidR="00243BAD" w:rsidRDefault="00243BAD" w:rsidP="00243BAD">
      <w:pPr>
        <w:pStyle w:val="B1"/>
      </w:pPr>
      <w:r>
        <w:tab/>
        <w:t>In case 4, case 5, or case 7 if the rule operation is for a non-default QoS rule, the UE shall send a PDU SESSION MODIFICATION REQUEST message to delete the QoS rule with 5GSM cause #83 "semantic error in the QoS operation".</w:t>
      </w:r>
    </w:p>
    <w:p w14:paraId="33599675" w14:textId="77777777" w:rsidR="00243BAD" w:rsidRDefault="00243BAD" w:rsidP="00243BAD">
      <w:pPr>
        <w:pStyle w:val="B1"/>
      </w:pPr>
      <w:r>
        <w:tab/>
        <w:t>In case 8, case 9, or case 10, the UE shall send a PDU SESSION MODIFICATION REQUEST message to delete the QoS flow description with 5GSM cause #83 "semantic error in the QoS operation".</w:t>
      </w:r>
    </w:p>
    <w:p w14:paraId="0EEDD123" w14:textId="77777777" w:rsidR="00243BAD" w:rsidRDefault="00243BAD" w:rsidP="00243BAD">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547CDBE5" w14:textId="77777777" w:rsidR="00243BAD" w:rsidRDefault="00243BAD" w:rsidP="00243BAD">
      <w:pPr>
        <w:pStyle w:val="B1"/>
      </w:pPr>
      <w:r>
        <w:t>b)</w:t>
      </w:r>
      <w:r>
        <w:tab/>
        <w:t>Syntactical errors in QoS operations:</w:t>
      </w:r>
    </w:p>
    <w:p w14:paraId="550CB229" w14:textId="77777777" w:rsidR="00243BAD" w:rsidRDefault="00243BAD" w:rsidP="00243BAD">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631BC428" w14:textId="77777777" w:rsidR="00243BAD" w:rsidRDefault="00243BAD" w:rsidP="00243BAD">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3B4116A3" w14:textId="77777777" w:rsidR="00243BAD" w:rsidRPr="00CC0C94" w:rsidRDefault="00243BAD" w:rsidP="00243BAD">
      <w:pPr>
        <w:pStyle w:val="B2"/>
      </w:pPr>
      <w:r>
        <w:t>3</w:t>
      </w:r>
      <w:r w:rsidRPr="00CC0C94">
        <w:t>)</w:t>
      </w:r>
      <w:r w:rsidRPr="00CC0C94">
        <w:tab/>
        <w:t>When there are other types of syntactical</w:t>
      </w:r>
      <w:r>
        <w:t xml:space="preserve"> errors in the coding of the </w:t>
      </w:r>
      <w:r w:rsidRPr="00E22D32">
        <w:t xml:space="preserve">Authorized </w:t>
      </w:r>
      <w:r>
        <w:t>QoS rules</w:t>
      </w:r>
      <w:r w:rsidRPr="00CC0C94">
        <w:t xml:space="preserve"> IE, such as a mismatch between the number of packet filters subfield, and the number of packet filters in the packet filter list.</w:t>
      </w:r>
    </w:p>
    <w:p w14:paraId="4B0E3877" w14:textId="77777777" w:rsidR="00243BAD" w:rsidRDefault="00243BAD" w:rsidP="00243BAD">
      <w:pPr>
        <w:pStyle w:val="B2"/>
      </w:pPr>
      <w:r>
        <w:t>4)</w:t>
      </w:r>
      <w:r>
        <w:tab/>
        <w:t>When, the r</w:t>
      </w:r>
      <w:r w:rsidRPr="008937E4">
        <w:t>ule operation</w:t>
      </w:r>
      <w:r w:rsidRPr="00CC0C94">
        <w:t xml:space="preserve"> </w:t>
      </w:r>
      <w:r>
        <w:t>is</w:t>
      </w:r>
      <w:r w:rsidRPr="00CC0C94">
        <w:t xml:space="preserve"> "</w:t>
      </w:r>
      <w:r w:rsidRPr="00C079D1">
        <w:t>Create new QoS rule</w:t>
      </w:r>
      <w:r w:rsidRPr="00CC0C94">
        <w:t>"</w:t>
      </w:r>
      <w:r>
        <w:t xml:space="preserve">, </w:t>
      </w:r>
      <w:r w:rsidRPr="00F97353">
        <w:t xml:space="preserve">there is no QoS flow description with a QFI corresponding to the QFI of the resulting QoS rule and </w:t>
      </w:r>
      <w:r>
        <w:t>the UE determines</w:t>
      </w:r>
      <w:r w:rsidRPr="00F97353">
        <w:t>, by using the QoS rule’s QFI as the 5QI,</w:t>
      </w:r>
      <w:r>
        <w:t xml:space="preserve"> that there is a resulting QoS rule for a </w:t>
      </w:r>
      <w:r>
        <w:rPr>
          <w:noProof/>
          <w:lang w:val="en-US"/>
        </w:rPr>
        <w:t>GBR QoS flow (as described in 3GPP TS 23.501 [8] table</w:t>
      </w:r>
      <w:r>
        <w:t> </w:t>
      </w:r>
      <w:r w:rsidRPr="00B6630E">
        <w:t>5.7.4-1</w:t>
      </w:r>
      <w:r>
        <w:t>).</w:t>
      </w:r>
    </w:p>
    <w:p w14:paraId="7B99117B" w14:textId="77777777" w:rsidR="00243BAD" w:rsidRDefault="00243BAD" w:rsidP="00243BAD">
      <w:pPr>
        <w:pStyle w:val="B2"/>
      </w:pPr>
      <w:r>
        <w:t>5)</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r w:rsidRPr="00F97353">
        <w:t xml:space="preserve"> If the QoS flow description does not include a 5QI, the UE determines this by using the QFI as the 5QI</w:t>
      </w:r>
      <w:r>
        <w:t>.</w:t>
      </w:r>
    </w:p>
    <w:p w14:paraId="3A409D3C" w14:textId="77777777" w:rsidR="00243BAD" w:rsidRPr="00CC0C94" w:rsidRDefault="00243BAD" w:rsidP="00243BAD">
      <w:pPr>
        <w:pStyle w:val="B1"/>
      </w:pPr>
      <w:r>
        <w:tab/>
      </w:r>
      <w:r w:rsidRPr="00CC0C94">
        <w:t xml:space="preserve">In case </w:t>
      </w:r>
      <w:r>
        <w:t>1, case 3 or case 4,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5BDCE2E2" w14:textId="77777777" w:rsidR="00243BAD" w:rsidRPr="00CC0C94" w:rsidRDefault="00243BAD" w:rsidP="00243BAD">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43F8DB02" w14:textId="77777777" w:rsidR="00243BAD" w:rsidRPr="00CC0C94" w:rsidRDefault="00243BAD" w:rsidP="00243BAD">
      <w:pPr>
        <w:pStyle w:val="B1"/>
      </w:pPr>
      <w:r>
        <w:tab/>
      </w:r>
      <w:r w:rsidRPr="00CC0C94">
        <w:t xml:space="preserve">In case </w:t>
      </w:r>
      <w:r>
        <w:t>5,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3CF6AC93" w14:textId="77777777" w:rsidR="00243BAD" w:rsidRPr="00BC0603" w:rsidRDefault="00243BAD" w:rsidP="00243BAD">
      <w:pPr>
        <w:pStyle w:val="NO"/>
      </w:pPr>
      <w:r>
        <w:lastRenderedPageBreak/>
        <w:t>NOTE 6:</w:t>
      </w:r>
      <w:r w:rsidRPr="00BC0603">
        <w:tab/>
        <w:t>It is not considered an error if the UE determines that after processing all QoS operations on QoS rules and QoS flow descriptions there is a QoS flow description that is not associated with any QoS rule</w:t>
      </w:r>
      <w:r>
        <w:t xml:space="preserve"> and the UE is not in NB-N1 mode</w:t>
      </w:r>
      <w:r w:rsidRPr="00BC0603">
        <w:t>.</w:t>
      </w:r>
    </w:p>
    <w:p w14:paraId="5E475CDD" w14:textId="77777777" w:rsidR="00243BAD" w:rsidRDefault="00243BAD" w:rsidP="00243BAD">
      <w:pPr>
        <w:pStyle w:val="B1"/>
      </w:pPr>
      <w:r w:rsidRPr="00CC0C94">
        <w:t>c)</w:t>
      </w:r>
      <w:r w:rsidRPr="00CC0C94">
        <w:tab/>
        <w:t xml:space="preserve">Semantic errors in </w:t>
      </w:r>
      <w:r w:rsidRPr="004B6717">
        <w:t>packet</w:t>
      </w:r>
      <w:r w:rsidRPr="00CC0C94">
        <w:t xml:space="preserve"> filter</w:t>
      </w:r>
      <w:r>
        <w:t>s</w:t>
      </w:r>
      <w:r w:rsidRPr="00CC0C94">
        <w:t>:</w:t>
      </w:r>
    </w:p>
    <w:p w14:paraId="72C285D7" w14:textId="77777777" w:rsidR="00243BAD" w:rsidRPr="00CC0C94" w:rsidRDefault="00243BAD" w:rsidP="00243BAD">
      <w:pPr>
        <w:pStyle w:val="B2"/>
      </w:pPr>
      <w:r w:rsidRPr="00CC0C94">
        <w:t>1)</w:t>
      </w:r>
      <w:r w:rsidRPr="00CC0C94">
        <w:tab/>
        <w:t>When</w:t>
      </w:r>
      <w:r>
        <w:t xml:space="preserve"> </w:t>
      </w:r>
      <w:r w:rsidRPr="00CC0C94">
        <w:t xml:space="preserve">a packet filter consists of conflicting packet filter components which would render the packet filter ineffective, </w:t>
      </w:r>
      <w:proofErr w:type="gramStart"/>
      <w:r w:rsidRPr="00CC0C94">
        <w:t>i.e.</w:t>
      </w:r>
      <w:proofErr w:type="gramEnd"/>
      <w:r w:rsidRPr="00CC0C94">
        <w:t xml:space="preserve"> no IP packet will ever fit this packet filter. How the UE determines a semantic error in a packet filter is outside the scope of the present document.</w:t>
      </w:r>
    </w:p>
    <w:p w14:paraId="2B95771A" w14:textId="77777777" w:rsidR="00243BAD" w:rsidRDefault="00243BAD" w:rsidP="00243BAD">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2006ECCD" w14:textId="77777777" w:rsidR="00243BAD" w:rsidRPr="00CC0C94" w:rsidRDefault="00243BAD" w:rsidP="00243BAD">
      <w:pPr>
        <w:pStyle w:val="B1"/>
      </w:pPr>
      <w:r w:rsidRPr="00CC0C94">
        <w:t>d)</w:t>
      </w:r>
      <w:r w:rsidRPr="00CC0C94">
        <w:tab/>
        <w:t>Syntactical errors in packet filters:</w:t>
      </w:r>
    </w:p>
    <w:p w14:paraId="44B72B78" w14:textId="77777777" w:rsidR="00243BAD" w:rsidRPr="00CC0C94" w:rsidRDefault="00243BAD" w:rsidP="00243BAD">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420B80DF" w14:textId="77777777" w:rsidR="00243BAD" w:rsidRDefault="00243BAD" w:rsidP="00243BAD">
      <w:pPr>
        <w:pStyle w:val="B2"/>
      </w:pPr>
      <w:r>
        <w:t>2</w:t>
      </w:r>
      <w:r w:rsidRPr="00CC0C94">
        <w:t>)</w:t>
      </w:r>
      <w:r w:rsidRPr="00CC0C94">
        <w:tab/>
        <w:t>When there are other types of syntactical errors in the coding of packet filters, such as the use of a reserved value for a packet filter component identifier.</w:t>
      </w:r>
    </w:p>
    <w:p w14:paraId="4E5BC287" w14:textId="77777777" w:rsidR="00243BAD" w:rsidRDefault="00243BAD" w:rsidP="00243BAD">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14294E1" w14:textId="77777777" w:rsidR="00243BAD" w:rsidRPr="00F95AEC" w:rsidRDefault="00243BAD" w:rsidP="00243BAD">
      <w:r w:rsidRPr="00F95AEC">
        <w:t>If the Always-on PDU session indication IE is included in the PDU SESSION ESTABLISHMENT ACCEPT message and:</w:t>
      </w:r>
    </w:p>
    <w:p w14:paraId="62563B6D" w14:textId="77777777" w:rsidR="00243BAD" w:rsidRPr="00F95AEC" w:rsidRDefault="00243BAD" w:rsidP="00243BAD">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2132AD93" w14:textId="77777777" w:rsidR="00243BAD" w:rsidRPr="00F95AEC" w:rsidRDefault="00243BAD" w:rsidP="00243BAD">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3039A63D" w14:textId="77777777" w:rsidR="00243BAD" w:rsidRPr="00F95AEC" w:rsidRDefault="00243BAD" w:rsidP="00243BAD">
      <w:r w:rsidRPr="00F95AEC">
        <w:t>The UE shall not consider the established PDU session as an always-on PDU session if the UE does not receive the Always-on PDU session indication IE in the PDU SESSION ESTABLISHMENT ACCEPT message.</w:t>
      </w:r>
    </w:p>
    <w:p w14:paraId="2EAB30BA" w14:textId="77777777" w:rsidR="00243BAD" w:rsidRDefault="00243BAD" w:rsidP="00243BA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78791CBE" w14:textId="77777777" w:rsidR="00243BAD" w:rsidRDefault="00243BAD" w:rsidP="00243BAD">
      <w:pPr>
        <w:pStyle w:val="NO"/>
      </w:pPr>
      <w:r>
        <w:t>NOTE 7:</w:t>
      </w:r>
      <w:r>
        <w:tab/>
        <w:t>An error detected in a mapped EPS bearer context does not cause the UE to discard the Authorized QoS rules IE and Authorized QoS flow descriptions IE included in the PDU SESSION ESTABLISHMENT ACCEPT, if any.</w:t>
      </w:r>
    </w:p>
    <w:p w14:paraId="5950A8AC" w14:textId="77777777" w:rsidR="00243BAD" w:rsidRDefault="00243BAD" w:rsidP="00243BAD">
      <w:pPr>
        <w:pStyle w:val="B1"/>
      </w:pPr>
      <w:r>
        <w:t>a)</w:t>
      </w:r>
      <w:r>
        <w:tab/>
        <w:t>Semantic error in the mapped EPS bearer operation:</w:t>
      </w:r>
    </w:p>
    <w:p w14:paraId="0663ADDF" w14:textId="77777777" w:rsidR="00243BAD" w:rsidRDefault="00243BAD" w:rsidP="00243BAD">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39120041" w14:textId="77777777" w:rsidR="00243BAD" w:rsidRDefault="00243BAD" w:rsidP="00243BAD">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02A098F4" w14:textId="77777777" w:rsidR="00243BAD" w:rsidRDefault="00243BAD" w:rsidP="00243BAD">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66188C39" w14:textId="77777777" w:rsidR="00243BAD" w:rsidRPr="00CC0C94" w:rsidRDefault="00243BAD" w:rsidP="00243BAD">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56C860C4" w14:textId="77777777" w:rsidR="00243BAD" w:rsidRPr="00CC0C94" w:rsidRDefault="00243BAD" w:rsidP="00243BAD">
      <w:pPr>
        <w:pStyle w:val="B1"/>
      </w:pPr>
      <w:r w:rsidRPr="00CC0C94">
        <w:lastRenderedPageBreak/>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0352BEC" w14:textId="77777777" w:rsidR="00243BAD" w:rsidRDefault="00243BAD" w:rsidP="00243BAD">
      <w:pPr>
        <w:pStyle w:val="B1"/>
      </w:pPr>
      <w:r>
        <w:t>b)</w:t>
      </w:r>
      <w:r>
        <w:tab/>
        <w:t>if the mapped EPS bearer context includes a traffic flow template, the UE shall check the traffic flow template for different types of TFT IE errors as follows:</w:t>
      </w:r>
    </w:p>
    <w:p w14:paraId="72E2EC13" w14:textId="77777777" w:rsidR="00243BAD" w:rsidRPr="00CC0C94" w:rsidRDefault="00243BAD" w:rsidP="00243BAD">
      <w:pPr>
        <w:pStyle w:val="B2"/>
      </w:pPr>
      <w:r>
        <w:t>1</w:t>
      </w:r>
      <w:r w:rsidRPr="00CC0C94">
        <w:t>)</w:t>
      </w:r>
      <w:r w:rsidRPr="00CC0C94">
        <w:tab/>
        <w:t>Semantic errors in TFT operations:</w:t>
      </w:r>
    </w:p>
    <w:p w14:paraId="068791F6" w14:textId="77777777" w:rsidR="00243BAD" w:rsidRPr="00CC0C94" w:rsidRDefault="00243BAD" w:rsidP="00243BAD">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19F743FD" w14:textId="77777777" w:rsidR="00243BAD" w:rsidRPr="00CC0C94" w:rsidRDefault="00243BAD" w:rsidP="00243BAD">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3DF80E89" w14:textId="77777777" w:rsidR="00243BAD" w:rsidRPr="0086317A" w:rsidRDefault="00243BAD" w:rsidP="00243BAD">
      <w:pPr>
        <w:pStyle w:val="B2"/>
      </w:pPr>
      <w:r>
        <w:t>2</w:t>
      </w:r>
      <w:r w:rsidRPr="00CC0C94">
        <w:t>)</w:t>
      </w:r>
      <w:r w:rsidRPr="00CC0C94">
        <w:tab/>
        <w:t>Syntactical errors in TFT operations:</w:t>
      </w:r>
    </w:p>
    <w:p w14:paraId="70527E80" w14:textId="77777777" w:rsidR="00243BAD" w:rsidRPr="00CC0C94" w:rsidRDefault="00243BAD" w:rsidP="00243BAD">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27CBE173" w14:textId="77777777" w:rsidR="00243BAD" w:rsidRPr="00CC0C94" w:rsidRDefault="00243BAD" w:rsidP="00243BAD">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5394B073" w14:textId="77777777" w:rsidR="00243BAD" w:rsidRPr="00CC0C94" w:rsidRDefault="00243BAD" w:rsidP="00243BAD">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0A42040C" w14:textId="77777777" w:rsidR="00243BAD" w:rsidRPr="00CC0C94" w:rsidRDefault="00243BAD" w:rsidP="00243BAD">
      <w:pPr>
        <w:pStyle w:val="B2"/>
      </w:pPr>
      <w:r>
        <w:t>3</w:t>
      </w:r>
      <w:r w:rsidRPr="00CC0C94">
        <w:t>)</w:t>
      </w:r>
      <w:r w:rsidRPr="00CC0C94">
        <w:tab/>
        <w:t>Semantic errors in packet filters:</w:t>
      </w:r>
    </w:p>
    <w:p w14:paraId="21A1F2CA" w14:textId="77777777" w:rsidR="00243BAD" w:rsidRPr="00CC0C94" w:rsidRDefault="00243BAD" w:rsidP="00243BAD">
      <w:pPr>
        <w:pStyle w:val="B3"/>
      </w:pPr>
      <w:proofErr w:type="spellStart"/>
      <w:r>
        <w:t>i</w:t>
      </w:r>
      <w:proofErr w:type="spellEnd"/>
      <w:r w:rsidRPr="00CC0C94">
        <w:t>)</w:t>
      </w:r>
      <w:r w:rsidRPr="00CC0C94">
        <w:tab/>
        <w:t xml:space="preserve">When a packet filter consists of conflicting packet filter components which would render the packet filter ineffective, </w:t>
      </w:r>
      <w:proofErr w:type="gramStart"/>
      <w:r w:rsidRPr="00CC0C94">
        <w:t>i.e.</w:t>
      </w:r>
      <w:proofErr w:type="gramEnd"/>
      <w:r w:rsidRPr="00CC0C94">
        <w:t xml:space="preserve"> no IP packet will ever fit this packet filter. How the UE determines a semantic error in a packet filter is outside the scope of the present document.</w:t>
      </w:r>
    </w:p>
    <w:p w14:paraId="5CEBEC39" w14:textId="77777777" w:rsidR="00243BAD" w:rsidRPr="00CC0C94" w:rsidRDefault="00243BAD" w:rsidP="00243BAD">
      <w:pPr>
        <w:pStyle w:val="B3"/>
      </w:pPr>
      <w:r>
        <w:t>ii</w:t>
      </w:r>
      <w:r w:rsidRPr="00CC0C94">
        <w:t>)</w:t>
      </w:r>
      <w:r w:rsidRPr="00CC0C94">
        <w:tab/>
        <w:t>When the resulting TFT does not contain any packet filter which applicable for the uplink direction.</w:t>
      </w:r>
    </w:p>
    <w:p w14:paraId="61D2336D" w14:textId="77777777" w:rsidR="00243BAD" w:rsidRPr="00CC0C94" w:rsidRDefault="00243BAD" w:rsidP="00243BAD">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580BCBF1" w14:textId="77777777" w:rsidR="00243BAD" w:rsidRPr="00CC0C94" w:rsidRDefault="00243BAD" w:rsidP="00243BAD">
      <w:pPr>
        <w:pStyle w:val="B2"/>
      </w:pPr>
      <w:r>
        <w:t>4</w:t>
      </w:r>
      <w:r w:rsidRPr="00CC0C94">
        <w:t>)</w:t>
      </w:r>
      <w:r w:rsidRPr="00CC0C94">
        <w:tab/>
        <w:t>Syntactical errors in packet filters:</w:t>
      </w:r>
    </w:p>
    <w:p w14:paraId="579BB33E" w14:textId="77777777" w:rsidR="00243BAD" w:rsidRPr="00CC0C94" w:rsidRDefault="00243BAD" w:rsidP="00243BAD">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0B38316F" w14:textId="77777777" w:rsidR="00243BAD" w:rsidRPr="00CC0C94" w:rsidRDefault="00243BAD" w:rsidP="00243BAD">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05CD35FC" w14:textId="77777777" w:rsidR="00243BAD" w:rsidRPr="00CC0C94" w:rsidRDefault="00243BAD" w:rsidP="00243BAD">
      <w:pPr>
        <w:pStyle w:val="B3"/>
      </w:pPr>
      <w:r>
        <w:t>iii</w:t>
      </w:r>
      <w:r w:rsidRPr="00CC0C94">
        <w:t>)</w:t>
      </w:r>
      <w:r w:rsidRPr="00CC0C94">
        <w:tab/>
        <w:t>When there are other types of syntactical errors in the coding of packet filters, such as the use of a reserved value for a packet filter component identifier.</w:t>
      </w:r>
    </w:p>
    <w:p w14:paraId="2C9CC30A" w14:textId="77777777" w:rsidR="00243BAD" w:rsidRPr="00CC0C94" w:rsidRDefault="00243BAD" w:rsidP="00243BAD">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14F31CD8" w14:textId="77777777" w:rsidR="00243BAD" w:rsidRPr="00CC0C94" w:rsidRDefault="00243BAD" w:rsidP="00243BAD">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4DA64583" w14:textId="77777777" w:rsidR="00243BAD" w:rsidRPr="00CC0C94" w:rsidRDefault="00243BAD" w:rsidP="00243BAD">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7EC59185" w14:textId="77777777" w:rsidR="00243BAD" w:rsidRDefault="00243BAD" w:rsidP="00243BAD">
      <w:bookmarkStart w:id="56"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bookmarkEnd w:id="56"/>
    <w:p w14:paraId="7C6CA0D6" w14:textId="77777777" w:rsidR="00243BAD" w:rsidRDefault="00243BAD" w:rsidP="00243BAD">
      <w:pPr>
        <w:pStyle w:val="NO"/>
      </w:pPr>
      <w:r>
        <w:lastRenderedPageBreak/>
        <w:t>NOTE 8:</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6E6325F4" w14:textId="77777777" w:rsidR="00243BAD" w:rsidRDefault="00243BAD" w:rsidP="00243BAD">
      <w:r>
        <w:t xml:space="preserve">If </w:t>
      </w:r>
      <w:r w:rsidRPr="00496914">
        <w:t>ther</w:t>
      </w:r>
      <w:r>
        <w:t>e are mapped EPS bearer context(s) associated with a PDU session, but none of them is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6CB3F75A" w14:textId="77777777" w:rsidR="00243BAD" w:rsidRDefault="00243BAD" w:rsidP="00243BAD">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4F251F52" w14:textId="77777777" w:rsidR="00243BAD" w:rsidRDefault="00243BAD" w:rsidP="00243BAD">
      <w:r>
        <w:t>If the UE requests the PDU session type "IPv4v6" and:</w:t>
      </w:r>
    </w:p>
    <w:p w14:paraId="5E2F6EB8" w14:textId="77777777" w:rsidR="00243BAD" w:rsidRDefault="00243BAD" w:rsidP="00243BAD">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CB77231" w14:textId="77777777" w:rsidR="00243BAD" w:rsidRDefault="00243BAD" w:rsidP="00243BAD">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proofErr w:type="gramStart"/>
      <w:r w:rsidRPr="003168A2">
        <w:t>"</w:t>
      </w:r>
      <w:r>
        <w:t>;</w:t>
      </w:r>
      <w:proofErr w:type="gramEnd"/>
    </w:p>
    <w:p w14:paraId="04A4AA7B" w14:textId="77777777" w:rsidR="00243BAD" w:rsidRDefault="00243BAD" w:rsidP="00243BAD">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3C2CDAA5" w14:textId="77777777" w:rsidR="00243BAD" w:rsidRDefault="00243BAD" w:rsidP="00243BAD">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1FCCBAFE" w14:textId="77777777" w:rsidR="00243BAD" w:rsidRDefault="00243BAD" w:rsidP="00243BAD">
      <w:pPr>
        <w:pStyle w:val="B1"/>
      </w:pPr>
      <w:r>
        <w:t>-</w:t>
      </w:r>
      <w:r>
        <w:tab/>
        <w:t xml:space="preserve">the UE is registered to a new </w:t>
      </w:r>
      <w:proofErr w:type="gramStart"/>
      <w:r>
        <w:t>PLMN;</w:t>
      </w:r>
      <w:proofErr w:type="gramEnd"/>
    </w:p>
    <w:p w14:paraId="0C2E6DF4" w14:textId="77777777" w:rsidR="00243BAD" w:rsidRDefault="00243BAD" w:rsidP="00243BAD">
      <w:pPr>
        <w:pStyle w:val="B1"/>
      </w:pPr>
      <w:r>
        <w:t>-</w:t>
      </w:r>
      <w:r>
        <w:tab/>
        <w:t>the UE is switched off; or</w:t>
      </w:r>
    </w:p>
    <w:p w14:paraId="6C3CEEA6" w14:textId="77777777" w:rsidR="00243BAD" w:rsidRDefault="00243BAD" w:rsidP="00243BAD">
      <w:pPr>
        <w:pStyle w:val="B1"/>
      </w:pPr>
      <w:r>
        <w:t>-</w:t>
      </w:r>
      <w:r>
        <w:tab/>
        <w:t>the USIM is removed or the entry in the "list of subscriber data" for the current SNPN is updated.</w:t>
      </w:r>
    </w:p>
    <w:p w14:paraId="789C3B4E" w14:textId="77777777" w:rsidR="00243BAD" w:rsidRDefault="00243BAD" w:rsidP="00243BAD">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1C9C19D9" w14:textId="77777777" w:rsidR="00243BAD" w:rsidRDefault="00243BAD" w:rsidP="00243BAD">
      <w:pPr>
        <w:pStyle w:val="B1"/>
      </w:pPr>
      <w:r>
        <w:t>-</w:t>
      </w:r>
      <w:r>
        <w:tab/>
        <w:t xml:space="preserve">the UE is registered to a new </w:t>
      </w:r>
      <w:proofErr w:type="gramStart"/>
      <w:r>
        <w:t>PLMN;</w:t>
      </w:r>
      <w:proofErr w:type="gramEnd"/>
    </w:p>
    <w:p w14:paraId="2B984CB6" w14:textId="77777777" w:rsidR="00243BAD" w:rsidRDefault="00243BAD" w:rsidP="00243BAD">
      <w:pPr>
        <w:pStyle w:val="B1"/>
      </w:pPr>
      <w:r>
        <w:t>-</w:t>
      </w:r>
      <w:r>
        <w:tab/>
        <w:t>the UE is switched off; or</w:t>
      </w:r>
    </w:p>
    <w:p w14:paraId="0CC3A269" w14:textId="77777777" w:rsidR="00243BAD" w:rsidRDefault="00243BAD" w:rsidP="00243BAD">
      <w:pPr>
        <w:pStyle w:val="B1"/>
      </w:pPr>
      <w:r>
        <w:t>-</w:t>
      </w:r>
      <w:r>
        <w:tab/>
        <w:t>the USIM is removed</w:t>
      </w:r>
      <w:r w:rsidRPr="000E0F2B">
        <w:t xml:space="preserve"> </w:t>
      </w:r>
      <w:r>
        <w:t>or the entry in the "list of subscriber data" for the current SNPN is updated.</w:t>
      </w:r>
    </w:p>
    <w:p w14:paraId="483A43C7" w14:textId="77777777" w:rsidR="00243BAD" w:rsidRPr="00405573" w:rsidRDefault="00243BAD" w:rsidP="00243BAD">
      <w:pPr>
        <w:pStyle w:val="NO"/>
        <w:rPr>
          <w:lang w:eastAsia="ko-KR"/>
        </w:rPr>
      </w:pPr>
      <w:r w:rsidRPr="00405573">
        <w:rPr>
          <w:lang w:eastAsia="ko-KR"/>
        </w:rPr>
        <w:t>NOTE</w:t>
      </w:r>
      <w:r w:rsidRPr="00405573">
        <w:t> </w:t>
      </w:r>
      <w:r>
        <w:t>9</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7E46F484" w14:textId="77777777" w:rsidR="00243BAD" w:rsidRDefault="00243BAD" w:rsidP="00243BAD">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w:t>
      </w:r>
      <w:proofErr w:type="gramStart"/>
      <w:r>
        <w:t>Additionally</w:t>
      </w:r>
      <w:proofErr w:type="gramEnd"/>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31F7A3F" w14:textId="77777777" w:rsidR="00243BAD" w:rsidRDefault="00243BAD" w:rsidP="00243BAD">
      <w:pPr>
        <w:rPr>
          <w:lang w:val="en-US"/>
        </w:rPr>
      </w:pPr>
      <w:r>
        <w:lastRenderedPageBreak/>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69A173F6" w14:textId="77777777" w:rsidR="00243BAD" w:rsidRDefault="00243BAD" w:rsidP="00243BAD">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71EAA398" w14:textId="77777777" w:rsidR="00243BAD" w:rsidRDefault="00243BAD" w:rsidP="00243BAD">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5192FF65" w14:textId="77777777" w:rsidR="00243BAD" w:rsidRDefault="00243BAD" w:rsidP="00243BAD">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F5CA53A" w14:textId="77777777" w:rsidR="00243BAD" w:rsidRDefault="00243BAD" w:rsidP="00243BAD">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703B6C3F" w14:textId="77777777" w:rsidR="00243BAD" w:rsidRDefault="00243BAD" w:rsidP="00243BAD">
      <w:pPr>
        <w:pStyle w:val="NO"/>
        <w:rPr>
          <w:lang w:eastAsia="ko-KR"/>
        </w:rPr>
      </w:pPr>
      <w:r>
        <w:rPr>
          <w:lang w:eastAsia="ko-KR"/>
        </w:rPr>
        <w:t>NOTE 13:</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32B4A659" w14:textId="77777777" w:rsidR="00243BAD" w:rsidRDefault="00243BAD" w:rsidP="00243BAD">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75E68BE" w14:textId="77777777" w:rsidR="00243BAD" w:rsidRDefault="00243BAD" w:rsidP="00243BAD">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57" w:name="_Hlk5913870"/>
      <w:r w:rsidRPr="00440029">
        <w:t>PDU SESSION ESTABLISHMENT ACCEPT</w:t>
      </w:r>
      <w:r>
        <w:t xml:space="preserve"> </w:t>
      </w:r>
      <w:bookmarkEnd w:id="57"/>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5BE514A4" w14:textId="77777777" w:rsidR="00243BAD" w:rsidRDefault="00243BAD" w:rsidP="00243BAD">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58" w:name="_Hlk5912682"/>
      <w:r>
        <w:t>parameters for exception data container</w:t>
      </w:r>
      <w:bookmarkEnd w:id="58"/>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7E55CCB0" w14:textId="77777777" w:rsidR="00243BAD" w:rsidRDefault="00243BAD" w:rsidP="00243BAD">
      <w:r>
        <w:t xml:space="preserve">If the UE has indicated support for </w:t>
      </w:r>
      <w:proofErr w:type="spellStart"/>
      <w:r>
        <w:t>CIoT</w:t>
      </w:r>
      <w:proofErr w:type="spellEnd"/>
      <w:r>
        <w:t xml:space="preserve"> 5GS optimizations and receives an initial small data rate control parameters container or an </w:t>
      </w:r>
      <w:proofErr w:type="gramStart"/>
      <w:r>
        <w:t>initial additional small data rate control parameters</w:t>
      </w:r>
      <w:proofErr w:type="gramEnd"/>
      <w:r>
        <w:t xml:space="preserve">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xml:space="preserve">, the parameters received in a small data rate control parameters container or an </w:t>
      </w:r>
      <w:proofErr w:type="gramStart"/>
      <w:r>
        <w:t>additional small data rate control parameters</w:t>
      </w:r>
      <w:proofErr w:type="gramEnd"/>
      <w:r>
        <w:t xml:space="preserve"> for exception data container shall be used.</w:t>
      </w:r>
    </w:p>
    <w:p w14:paraId="3C9A7878" w14:textId="77777777" w:rsidR="00243BAD" w:rsidRDefault="00243BAD" w:rsidP="00243BAD">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D0C693D" w14:textId="77777777" w:rsidR="00243BAD" w:rsidRDefault="00243BAD" w:rsidP="00243BAD">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w:t>
      </w:r>
      <w:r>
        <w:rPr>
          <w:lang w:eastAsia="ko-KR"/>
        </w:rPr>
        <w:lastRenderedPageBreak/>
        <w:t>APN rate control parameters and additional APN rate control for exception data parameters, respectively, for this PDN connection.</w:t>
      </w:r>
    </w:p>
    <w:p w14:paraId="302E143D" w14:textId="77777777" w:rsidR="00243BAD" w:rsidRDefault="00243BAD" w:rsidP="00243BAD">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2CB4225" w14:textId="77777777" w:rsidR="00243BAD" w:rsidRDefault="00243BAD" w:rsidP="00243BAD">
      <w:pPr>
        <w:pStyle w:val="NO"/>
        <w:rPr>
          <w:lang w:eastAsia="ko-KR"/>
        </w:rPr>
      </w:pPr>
      <w:r>
        <w:rPr>
          <w:lang w:eastAsia="ko-KR"/>
        </w:rPr>
        <w:t>NOTE 14:</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7AB58B69" w14:textId="77777777" w:rsidR="00243BAD" w:rsidRDefault="00243BAD" w:rsidP="00243BAD">
      <w:pPr>
        <w:pStyle w:val="NO"/>
        <w:rPr>
          <w:lang w:eastAsia="ko-KR"/>
        </w:rPr>
      </w:pPr>
      <w:r>
        <w:rPr>
          <w:lang w:eastAsia="ko-KR"/>
        </w:rPr>
        <w:t>NOTE 15:</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21B232A8" w14:textId="77777777" w:rsidR="00243BAD" w:rsidRPr="004B11B4" w:rsidRDefault="00243BAD" w:rsidP="00243BAD">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4C4E2615" w14:textId="77777777" w:rsidR="00243BAD" w:rsidRPr="004B11B4" w:rsidRDefault="00243BAD" w:rsidP="00243BAD">
      <w:pPr>
        <w:rPr>
          <w:snapToGrid w:val="0"/>
        </w:rPr>
      </w:pPr>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6D17BF4E" w14:textId="77777777" w:rsidR="00243BAD" w:rsidRDefault="00243BAD" w:rsidP="00243BAD">
      <w:pPr>
        <w:pStyle w:val="NO"/>
      </w:pPr>
      <w:r w:rsidRPr="00CF661E">
        <w:t>NOTE </w:t>
      </w:r>
      <w:r>
        <w:t>16</w:t>
      </w:r>
      <w:r w:rsidRPr="00CF661E">
        <w:t>:</w:t>
      </w:r>
      <w:r>
        <w:tab/>
      </w:r>
      <w:r w:rsidRPr="00CF661E">
        <w:t>Support of DNS over (D)TLS is based on the informative requirements as specified in 3GPP TS 33.501 [24] and it is implemented based on the operator requirement.</w:t>
      </w:r>
    </w:p>
    <w:p w14:paraId="4312FEB5" w14:textId="77777777" w:rsidR="00243BAD" w:rsidRDefault="00243BAD" w:rsidP="00243BAD">
      <w:r>
        <w:t>I</w:t>
      </w:r>
      <w:r w:rsidRPr="00DB1537">
        <w:t xml:space="preserve">f the PDU SESSION ESTABLISHMENT REQUEST message includes the Service-level-AA container IE with the </w:t>
      </w:r>
      <w:r>
        <w:t>s</w:t>
      </w:r>
      <w:r w:rsidRPr="00DB1537">
        <w:t xml:space="preserve">ervice-level device ID set to the CAA-level UAV ID, </w:t>
      </w:r>
      <w:r>
        <w:t>t</w:t>
      </w:r>
      <w:r w:rsidRPr="00CC298F">
        <w:t>hen when the SMF is informed by UAS NF that UUAA-SM is successful,</w:t>
      </w:r>
      <w:r>
        <w:t xml:space="preserve"> the</w:t>
      </w:r>
      <w:r w:rsidRPr="00CC298F">
        <w:t xml:space="preserve"> SMF </w:t>
      </w:r>
      <w:r>
        <w:t xml:space="preserve">shall </w:t>
      </w:r>
      <w:r w:rsidRPr="00CC298F">
        <w:t xml:space="preserve">include the </w:t>
      </w:r>
      <w:r>
        <w:t>s</w:t>
      </w:r>
      <w:r w:rsidRPr="00CC298F">
        <w:t>ervice-level-AA response</w:t>
      </w:r>
      <w:r w:rsidRPr="00DB1537">
        <w:t xml:space="preserve"> in the </w:t>
      </w:r>
      <w:r>
        <w:t>S</w:t>
      </w:r>
      <w:r w:rsidRPr="00DB1537">
        <w:t xml:space="preserve">ervice-level-AA container IE of the PDU SESSION ESTABLISHMENT ACCEPT message and set the value to the </w:t>
      </w:r>
      <w:r>
        <w:t>s</w:t>
      </w:r>
      <w:r w:rsidRPr="00DB1537">
        <w:t xml:space="preserve">ervice-level-AA result. Then </w:t>
      </w:r>
      <w:r>
        <w:t>SMF</w:t>
      </w:r>
      <w:r w:rsidRPr="00DB1537">
        <w:t xml:space="preserve"> may include the service-level device ID and the </w:t>
      </w:r>
      <w:r>
        <w:t>s</w:t>
      </w:r>
      <w:r w:rsidRPr="00DB1537">
        <w:t xml:space="preserve">ervice-level-AA payload in the </w:t>
      </w:r>
      <w:r>
        <w:t>S</w:t>
      </w:r>
      <w:r w:rsidRPr="00DB1537">
        <w:t xml:space="preserve">ervice-level-AA container IE of the PDU SESSION ESTABLISHMENT ACCEPT message and set the value to the CAA-level UAV ID and the </w:t>
      </w:r>
      <w:proofErr w:type="spellStart"/>
      <w:r w:rsidRPr="00DB1537">
        <w:t>the</w:t>
      </w:r>
      <w:proofErr w:type="spellEnd"/>
      <w:r w:rsidRPr="00DB1537">
        <w:t xml:space="preserve"> UUAA </w:t>
      </w:r>
      <w:r>
        <w:t>a</w:t>
      </w:r>
      <w:r w:rsidRPr="00DB1537">
        <w:t xml:space="preserve">uthorization </w:t>
      </w:r>
      <w:r>
        <w:t>p</w:t>
      </w:r>
      <w:r w:rsidRPr="00DB1537">
        <w:t>ayload respectively</w:t>
      </w:r>
      <w:r>
        <w:t xml:space="preserve"> </w:t>
      </w:r>
      <w:r w:rsidRPr="00A82B06">
        <w:t>if received from the UAS-NF</w:t>
      </w:r>
      <w:r>
        <w:t>.</w:t>
      </w:r>
    </w:p>
    <w:p w14:paraId="4AC24AD5" w14:textId="77777777" w:rsidR="00243BAD" w:rsidRDefault="00243BAD" w:rsidP="00243BAD">
      <w:pPr>
        <w:rPr>
          <w:lang w:val="en-US"/>
        </w:rPr>
      </w:pPr>
      <w:r>
        <w:t xml:space="preserve">If the network accepts the PDU session establishment for C2 communication, the network shall </w:t>
      </w:r>
      <w:r>
        <w:rPr>
          <w:lang w:val="en-US"/>
        </w:rPr>
        <w:t xml:space="preserve">include the C2 aviation container IE (or </w:t>
      </w:r>
      <w:r w:rsidRPr="002024A2">
        <w:rPr>
          <w:lang w:val="en-US"/>
        </w:rPr>
        <w:t>service-level AA container IE</w:t>
      </w:r>
      <w:r>
        <w:rPr>
          <w:lang w:val="en-US"/>
        </w:rPr>
        <w:t xml:space="preserve">) in the </w:t>
      </w:r>
      <w:r>
        <w:t>PDU SESSION ESTABLISHMENT ACCEPT</w:t>
      </w:r>
      <w:r>
        <w:rPr>
          <w:lang w:val="en-US"/>
        </w:rPr>
        <w:t xml:space="preserve"> message. The C2 aviation container IE (or </w:t>
      </w:r>
      <w:r w:rsidRPr="002024A2">
        <w:rPr>
          <w:lang w:val="en-US"/>
        </w:rPr>
        <w:t>service-level AA container IE</w:t>
      </w:r>
      <w:r>
        <w:rPr>
          <w:lang w:val="en-US"/>
        </w:rPr>
        <w:t>):</w:t>
      </w:r>
    </w:p>
    <w:p w14:paraId="1ABDA87F" w14:textId="77777777" w:rsidR="00243BAD" w:rsidRDefault="00243BAD" w:rsidP="00243BAD">
      <w:pPr>
        <w:pStyle w:val="B1"/>
      </w:pPr>
      <w:bookmarkStart w:id="59" w:name="_Hlk72846138"/>
      <w:r>
        <w:t>-</w:t>
      </w:r>
      <w:r>
        <w:tab/>
        <w:t xml:space="preserve">includes C2 authorization </w:t>
      </w:r>
      <w:proofErr w:type="gramStart"/>
      <w:r>
        <w:t>result;</w:t>
      </w:r>
      <w:proofErr w:type="gramEnd"/>
    </w:p>
    <w:p w14:paraId="78F5BED0" w14:textId="77777777" w:rsidR="00243BAD" w:rsidRDefault="00243BAD" w:rsidP="00243BAD">
      <w:pPr>
        <w:pStyle w:val="B1"/>
      </w:pPr>
      <w:r>
        <w:t>-</w:t>
      </w:r>
      <w:r>
        <w:tab/>
        <w:t xml:space="preserve">can include C2 session security </w:t>
      </w:r>
      <w:proofErr w:type="gramStart"/>
      <w:r>
        <w:t>information;</w:t>
      </w:r>
      <w:proofErr w:type="gramEnd"/>
    </w:p>
    <w:p w14:paraId="06A637FD" w14:textId="77777777" w:rsidR="00243BAD" w:rsidRDefault="00243BAD" w:rsidP="00243BAD">
      <w:pPr>
        <w:pStyle w:val="B1"/>
      </w:pPr>
      <w:r>
        <w:t>-</w:t>
      </w:r>
      <w:r>
        <w:tab/>
        <w:t>can include a new CAA-level UAV ID; and</w:t>
      </w:r>
    </w:p>
    <w:p w14:paraId="31BE934B" w14:textId="77777777" w:rsidR="00243BAD" w:rsidRDefault="00243BAD" w:rsidP="00243BAD">
      <w:pPr>
        <w:pStyle w:val="B1"/>
      </w:pPr>
      <w:r>
        <w:t>-</w:t>
      </w:r>
      <w:r>
        <w:tab/>
        <w:t>can include the flight authorization information</w:t>
      </w:r>
      <w:r>
        <w:rPr>
          <w:snapToGrid w:val="0"/>
        </w:rPr>
        <w:t>.</w:t>
      </w:r>
    </w:p>
    <w:p w14:paraId="7725686E" w14:textId="77777777" w:rsidR="00243BAD" w:rsidRDefault="00243BAD" w:rsidP="00243BAD">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contains a </w:t>
      </w:r>
      <w:r>
        <w:t>CAA-level UAV ID, the UE supporting UAS services, shall replace its currently stored CAA-level UAV ID with the new CAA-level UAV ID.</w:t>
      </w:r>
      <w:bookmarkEnd w:id="59"/>
    </w:p>
    <w:p w14:paraId="71242909" w14:textId="77777777" w:rsidR="00243BAD" w:rsidRDefault="00243BAD" w:rsidP="00243BAD">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13473FD3" w14:textId="77777777" w:rsidR="00243BAD" w:rsidRDefault="00243BAD" w:rsidP="00243BAD">
      <w:pPr>
        <w:rPr>
          <w:lang w:val="en-US"/>
        </w:rPr>
      </w:pPr>
      <w:r>
        <w:t xml:space="preserve">The SMF may be configured with one or more PVS IP addresses or </w:t>
      </w:r>
      <w:r>
        <w:rPr>
          <w:lang w:eastAsia="zh-CN"/>
        </w:rPr>
        <w:t xml:space="preserve">PVS names </w:t>
      </w:r>
      <w:r>
        <w:t>associated</w:t>
      </w:r>
      <w:r w:rsidRPr="004450B7">
        <w:t xml:space="preserve"> </w:t>
      </w:r>
      <w:r>
        <w:t xml:space="preserve">with the DNN and S-NSSAI used 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If the PDU session </w:t>
      </w:r>
      <w:r>
        <w:rPr>
          <w:lang w:eastAsia="de-DE"/>
        </w:rPr>
        <w:t xml:space="preserve">was established </w:t>
      </w:r>
      <w:r>
        <w:t xml:space="preserve">for onboarding services in SNPN, for </w:t>
      </w:r>
      <w:r>
        <w:rPr>
          <w:lang w:val="en-US"/>
        </w:rPr>
        <w:t>c</w:t>
      </w:r>
      <w:r w:rsidRPr="00AC2F7A">
        <w:rPr>
          <w:lang w:val="en-US"/>
        </w:rPr>
        <w:t>onfiguration of SNPN subscription parameters in PLMN via the user plane</w:t>
      </w:r>
      <w:r>
        <w:t>, or for configuration</w:t>
      </w:r>
      <w:r w:rsidRPr="00E13556">
        <w:t xml:space="preserve"> </w:t>
      </w:r>
      <w:r>
        <w:t xml:space="preserve">of a UE in PLMN </w:t>
      </w:r>
      <w:r w:rsidRPr="00B53377">
        <w:t xml:space="preserve">via </w:t>
      </w:r>
      <w:r>
        <w:t>the u</w:t>
      </w:r>
      <w:r w:rsidRPr="00B53377">
        <w:t xml:space="preserve">ser </w:t>
      </w:r>
      <w:r>
        <w:t>p</w:t>
      </w:r>
      <w:r w:rsidRPr="00B53377">
        <w:t>lane</w:t>
      </w:r>
      <w:r>
        <w:t xml:space="preserve"> with </w:t>
      </w:r>
      <w:r w:rsidRPr="00E13556">
        <w:t xml:space="preserve">credentials for NSSAA or </w:t>
      </w:r>
      <w:r>
        <w:t xml:space="preserve">PDU session authentication and authorization procedur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w:t>
      </w:r>
      <w:r>
        <w:rPr>
          <w:lang w:val="en-US"/>
        </w:rPr>
        <w:lastRenderedPageBreak/>
        <w:t xml:space="preserve">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42C9A606" w14:textId="4BBACFB6" w:rsidR="0067624C" w:rsidRDefault="0067624C" w:rsidP="0067624C">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 xml:space="preserve">ECS IPv4 Address, ECS IPv6 Address, and ECS FQDN included and may include an ECS provider identifier. </w:t>
      </w:r>
      <w:ins w:id="60" w:author="Sunghoon rev" w:date="2021-10-11T16:36:00Z">
        <w:r w:rsidR="00EF369A">
          <w:t xml:space="preserve">The SMF may include spatial validity condition </w:t>
        </w:r>
      </w:ins>
      <w:ins w:id="61" w:author="Sunghoon rev" w:date="2021-10-11T16:37:00Z">
        <w:r w:rsidR="00EF369A">
          <w:t>along</w:t>
        </w:r>
      </w:ins>
      <w:ins w:id="62" w:author="Sunghoon rev" w:date="2021-10-11T16:36:00Z">
        <w:r w:rsidR="00EF369A">
          <w:t xml:space="preserve"> with the ECS IPv4 Address, ECS IPv6 Address, or ECS FQDN respectively </w:t>
        </w:r>
      </w:ins>
      <w:ins w:id="63" w:author="Sunghoon rev" w:date="2021-10-11T16:37:00Z">
        <w:r w:rsidR="00EF369A">
          <w:t xml:space="preserve">in the Extended protocol configuration options IE, if available. </w:t>
        </w:r>
      </w:ins>
      <w:r>
        <w:t xml:space="preserve">The UE upon receiving one or more ECS IPv4 address(es), if any, ECS IPv6 address(es), if any, or ECS FQDN(s), if any, </w:t>
      </w:r>
      <w:del w:id="64" w:author="Sunghoon Kim" w:date="2021-09-25T20:47:00Z">
        <w:r w:rsidDel="006F2D92">
          <w:delText xml:space="preserve">and </w:delText>
        </w:r>
      </w:del>
      <w:r>
        <w:t xml:space="preserve">an ECS provider identifier, if any, </w:t>
      </w:r>
      <w:ins w:id="65" w:author="Sunghoon Kim" w:date="2021-09-25T20:47:00Z">
        <w:r>
          <w:t>and the</w:t>
        </w:r>
      </w:ins>
      <w:ins w:id="66" w:author="Sunghoon Kim" w:date="2021-09-29T10:06:00Z">
        <w:r w:rsidR="008D39E6">
          <w:t xml:space="preserve"> </w:t>
        </w:r>
      </w:ins>
      <w:ins w:id="67" w:author="Sunghoon Kim" w:date="2021-09-25T20:47:00Z">
        <w:r>
          <w:t>spatial validity condition</w:t>
        </w:r>
      </w:ins>
      <w:ins w:id="68" w:author="Sunghoon rev" w:date="2021-10-11T16:47:00Z">
        <w:r w:rsidR="00BE21BD">
          <w:t xml:space="preserve"> associated with the </w:t>
        </w:r>
        <w:r w:rsidR="00BE21BD">
          <w:t>ECS IPv4 Address, ECS IPv6 Address, or ECS FQDN respectively</w:t>
        </w:r>
      </w:ins>
      <w:ins w:id="69" w:author="Sunghoon Kim" w:date="2021-09-25T20:47:00Z">
        <w:r>
          <w:t xml:space="preserve">, if any, </w:t>
        </w:r>
      </w:ins>
      <w:r w:rsidRPr="00FF605E">
        <w:t>shall pass the</w:t>
      </w:r>
      <w:r>
        <w:t xml:space="preserve">m </w:t>
      </w:r>
      <w:r w:rsidRPr="00FF605E">
        <w:t>to the upper layer</w:t>
      </w:r>
      <w:r>
        <w:t>s.</w:t>
      </w:r>
    </w:p>
    <w:p w14:paraId="4CF2FF1C" w14:textId="77777777" w:rsidR="0067624C" w:rsidRDefault="0067624C" w:rsidP="0067624C">
      <w:pPr>
        <w:pStyle w:val="NO"/>
      </w:pPr>
      <w:r>
        <w:t>NOTE 17:</w:t>
      </w:r>
      <w:r>
        <w:tab/>
        <w:t>If an ECS provider identifier is included, then the IP address(es) and/or FQDN(s) are associated with the ECS provider identifier.</w:t>
      </w:r>
    </w:p>
    <w:p w14:paraId="2131A13A" w14:textId="77777777" w:rsidR="0067624C" w:rsidRPr="00802A27" w:rsidDel="00C63C7A" w:rsidRDefault="0067624C" w:rsidP="0067624C">
      <w:pPr>
        <w:pStyle w:val="EditorsNote"/>
        <w:rPr>
          <w:del w:id="70" w:author="Sunghoon Kim" w:date="2021-09-25T20:49:00Z"/>
        </w:rPr>
      </w:pPr>
      <w:del w:id="71" w:author="Sunghoon Kim" w:date="2021-09-25T20:49:00Z">
        <w:r w:rsidDel="00C63C7A">
          <w:delText>Editor's note:</w:delText>
        </w:r>
        <w:r w:rsidDel="00C63C7A">
          <w:tab/>
        </w:r>
        <w:r w:rsidRPr="00CF5ADD" w:rsidDel="00C63C7A">
          <w:delText xml:space="preserve">Whether additional </w:delText>
        </w:r>
        <w:r w:rsidDel="00C63C7A">
          <w:delText>parameter</w:delText>
        </w:r>
        <w:r w:rsidRPr="00CF5ADD" w:rsidDel="00C63C7A">
          <w:delText xml:space="preserve">s are needed for ECS </w:delText>
        </w:r>
        <w:r w:rsidDel="00C63C7A">
          <w:delText>configuration information</w:delText>
        </w:r>
        <w:r w:rsidRPr="00CF5ADD" w:rsidDel="00C63C7A">
          <w:delText xml:space="preserve"> provisioning</w:delText>
        </w:r>
        <w:r w:rsidDel="00C63C7A">
          <w:delText>, e.g. ECS ID,</w:delText>
        </w:r>
        <w:r w:rsidRPr="00CF5ADD" w:rsidDel="00C63C7A">
          <w:delText xml:space="preserve"> is FFS</w:delText>
        </w:r>
        <w:r w:rsidDel="00C63C7A">
          <w:delText>.</w:delText>
        </w:r>
      </w:del>
    </w:p>
    <w:p w14:paraId="5F5DDDA5" w14:textId="77777777" w:rsidR="00243BAD" w:rsidRDefault="00243BAD" w:rsidP="00243BAD">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w:t>
      </w:r>
      <w:proofErr w:type="gramStart"/>
      <w:r>
        <w:t>both of them</w:t>
      </w:r>
      <w:proofErr w:type="gramEnd"/>
      <w:r>
        <w:t xml:space="preserve">,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 xml:space="preserve">ves one or more DNS server IPv4 address(es), one or more DNS server IPv6 address(es) or </w:t>
      </w:r>
      <w:proofErr w:type="gramStart"/>
      <w:r>
        <w:t>both of them</w:t>
      </w:r>
      <w:proofErr w:type="gramEnd"/>
      <w:r>
        <w:t>,</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2F0CE480" w14:textId="77777777" w:rsidR="00243BAD" w:rsidRDefault="00243BAD" w:rsidP="00243BAD">
      <w:pPr>
        <w:pStyle w:val="NO"/>
      </w:pPr>
      <w:r>
        <w:t>NOTE 18:</w:t>
      </w:r>
      <w:r>
        <w:tab/>
        <w:t xml:space="preserve">The </w:t>
      </w:r>
      <w:r w:rsidRPr="007972E7">
        <w:t xml:space="preserve">received DNS </w:t>
      </w:r>
      <w:r>
        <w:t xml:space="preserve">server address(es) </w:t>
      </w:r>
      <w:r w:rsidRPr="007972E7">
        <w:t xml:space="preserve">replace previously provided DNS </w:t>
      </w:r>
      <w:r>
        <w:t>server address(es), if any.</w:t>
      </w:r>
    </w:p>
    <w:p w14:paraId="1CA6C903" w14:textId="77777777" w:rsidR="00243BAD" w:rsidRDefault="00243BAD" w:rsidP="00243BAD">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3509857D" w14:textId="03840949" w:rsidR="00CA0E2C" w:rsidRDefault="00243BAD" w:rsidP="00A45E52">
      <w:pPr>
        <w:pStyle w:val="NO"/>
        <w:rPr>
          <w:lang w:val="en-US"/>
        </w:rPr>
      </w:pPr>
      <w:r>
        <w:t>NOTE 19:</w:t>
      </w:r>
      <w:r>
        <w:tab/>
        <w:t>The P-CSCF selection functionality is specified in subclause 5.16.3.11 of 3GPP TS 23.501 [8].</w:t>
      </w:r>
    </w:p>
    <w:sectPr w:rsidR="00CA0E2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BF821D" w14:textId="77777777" w:rsidR="003C717D" w:rsidRDefault="003C717D">
      <w:r>
        <w:separator/>
      </w:r>
    </w:p>
  </w:endnote>
  <w:endnote w:type="continuationSeparator" w:id="0">
    <w:p w14:paraId="67B26771" w14:textId="77777777" w:rsidR="003C717D" w:rsidRDefault="003C71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7535B5" w14:textId="77777777" w:rsidR="003C717D" w:rsidRDefault="003C717D">
      <w:r>
        <w:separator/>
      </w:r>
    </w:p>
  </w:footnote>
  <w:footnote w:type="continuationSeparator" w:id="0">
    <w:p w14:paraId="725C242A" w14:textId="77777777" w:rsidR="003C717D" w:rsidRDefault="003C71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3C717D" w:rsidRDefault="003C717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3C717D" w:rsidRDefault="003C717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3C717D" w:rsidRDefault="003C717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3C717D" w:rsidRDefault="003C71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Kim">
    <w15:presenceInfo w15:providerId="AD" w15:userId="S::sunghoon@qti.qualcomm.com::271d6992-43f1-4f2d-8f03-027e6027b62b"/>
  </w15:person>
  <w15:person w15:author="Sunghoon rev">
    <w15:presenceInfo w15:providerId="None" w15:userId="Sunghoon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FF9"/>
    <w:rsid w:val="000711A1"/>
    <w:rsid w:val="00072877"/>
    <w:rsid w:val="000A1F6F"/>
    <w:rsid w:val="000A6394"/>
    <w:rsid w:val="000B7FED"/>
    <w:rsid w:val="000C038A"/>
    <w:rsid w:val="000C0EA3"/>
    <w:rsid w:val="000C6598"/>
    <w:rsid w:val="00143DCF"/>
    <w:rsid w:val="00145D43"/>
    <w:rsid w:val="00164E50"/>
    <w:rsid w:val="00185EEA"/>
    <w:rsid w:val="00192C46"/>
    <w:rsid w:val="001A08B3"/>
    <w:rsid w:val="001A7B60"/>
    <w:rsid w:val="001B52F0"/>
    <w:rsid w:val="001B7A65"/>
    <w:rsid w:val="001E41F3"/>
    <w:rsid w:val="00227EAD"/>
    <w:rsid w:val="00230865"/>
    <w:rsid w:val="00243BAD"/>
    <w:rsid w:val="0026004D"/>
    <w:rsid w:val="002640DD"/>
    <w:rsid w:val="00275D12"/>
    <w:rsid w:val="002816BF"/>
    <w:rsid w:val="00284FEB"/>
    <w:rsid w:val="002860C4"/>
    <w:rsid w:val="002A1ABE"/>
    <w:rsid w:val="002B5741"/>
    <w:rsid w:val="002B5DC0"/>
    <w:rsid w:val="002C5E2A"/>
    <w:rsid w:val="002E353F"/>
    <w:rsid w:val="00305409"/>
    <w:rsid w:val="003609EF"/>
    <w:rsid w:val="0036231A"/>
    <w:rsid w:val="00363DF6"/>
    <w:rsid w:val="003674C0"/>
    <w:rsid w:val="00374DD4"/>
    <w:rsid w:val="003A6FBE"/>
    <w:rsid w:val="003B729C"/>
    <w:rsid w:val="003C717D"/>
    <w:rsid w:val="003E1A36"/>
    <w:rsid w:val="00410371"/>
    <w:rsid w:val="004242F1"/>
    <w:rsid w:val="00434669"/>
    <w:rsid w:val="004959F8"/>
    <w:rsid w:val="004A6835"/>
    <w:rsid w:val="004B75B7"/>
    <w:rsid w:val="004E1669"/>
    <w:rsid w:val="00512317"/>
    <w:rsid w:val="0051580D"/>
    <w:rsid w:val="00547111"/>
    <w:rsid w:val="00570453"/>
    <w:rsid w:val="00592D74"/>
    <w:rsid w:val="005D576E"/>
    <w:rsid w:val="005E2C44"/>
    <w:rsid w:val="00621188"/>
    <w:rsid w:val="006257ED"/>
    <w:rsid w:val="00673027"/>
    <w:rsid w:val="0067624C"/>
    <w:rsid w:val="00677E82"/>
    <w:rsid w:val="00695808"/>
    <w:rsid w:val="006B46FB"/>
    <w:rsid w:val="006E21FB"/>
    <w:rsid w:val="0076678C"/>
    <w:rsid w:val="00792342"/>
    <w:rsid w:val="007977A8"/>
    <w:rsid w:val="007B512A"/>
    <w:rsid w:val="007C2097"/>
    <w:rsid w:val="007D6A07"/>
    <w:rsid w:val="007F7259"/>
    <w:rsid w:val="00803B82"/>
    <w:rsid w:val="008040A8"/>
    <w:rsid w:val="00807205"/>
    <w:rsid w:val="008279FA"/>
    <w:rsid w:val="008438B9"/>
    <w:rsid w:val="00843F64"/>
    <w:rsid w:val="00857D7F"/>
    <w:rsid w:val="008626E7"/>
    <w:rsid w:val="00870EE7"/>
    <w:rsid w:val="008863B9"/>
    <w:rsid w:val="008A45A6"/>
    <w:rsid w:val="008D39E6"/>
    <w:rsid w:val="008D39E7"/>
    <w:rsid w:val="008E485A"/>
    <w:rsid w:val="008F686C"/>
    <w:rsid w:val="009148DE"/>
    <w:rsid w:val="009275AE"/>
    <w:rsid w:val="00941BFE"/>
    <w:rsid w:val="00941E30"/>
    <w:rsid w:val="0094410B"/>
    <w:rsid w:val="009650F4"/>
    <w:rsid w:val="009777D9"/>
    <w:rsid w:val="00991B88"/>
    <w:rsid w:val="009A5753"/>
    <w:rsid w:val="009A579D"/>
    <w:rsid w:val="009E27D4"/>
    <w:rsid w:val="009E3297"/>
    <w:rsid w:val="009E6C24"/>
    <w:rsid w:val="009F734F"/>
    <w:rsid w:val="00A17406"/>
    <w:rsid w:val="00A246B6"/>
    <w:rsid w:val="00A45E52"/>
    <w:rsid w:val="00A47E70"/>
    <w:rsid w:val="00A50CF0"/>
    <w:rsid w:val="00A53A3E"/>
    <w:rsid w:val="00A542A2"/>
    <w:rsid w:val="00A56556"/>
    <w:rsid w:val="00A7671C"/>
    <w:rsid w:val="00A931EA"/>
    <w:rsid w:val="00AA2CBC"/>
    <w:rsid w:val="00AC5820"/>
    <w:rsid w:val="00AD1CD8"/>
    <w:rsid w:val="00B00227"/>
    <w:rsid w:val="00B258BB"/>
    <w:rsid w:val="00B418AC"/>
    <w:rsid w:val="00B468EF"/>
    <w:rsid w:val="00B501CF"/>
    <w:rsid w:val="00B67B97"/>
    <w:rsid w:val="00B968C8"/>
    <w:rsid w:val="00BA3EC5"/>
    <w:rsid w:val="00BA51D9"/>
    <w:rsid w:val="00BB5DFC"/>
    <w:rsid w:val="00BD279D"/>
    <w:rsid w:val="00BD6BB8"/>
    <w:rsid w:val="00BE21BD"/>
    <w:rsid w:val="00BE70D2"/>
    <w:rsid w:val="00C10F0A"/>
    <w:rsid w:val="00C5273D"/>
    <w:rsid w:val="00C66BA2"/>
    <w:rsid w:val="00C75CB0"/>
    <w:rsid w:val="00C95985"/>
    <w:rsid w:val="00CA0E2C"/>
    <w:rsid w:val="00CA21C3"/>
    <w:rsid w:val="00CC5026"/>
    <w:rsid w:val="00CC68D0"/>
    <w:rsid w:val="00D03F9A"/>
    <w:rsid w:val="00D06D51"/>
    <w:rsid w:val="00D1603B"/>
    <w:rsid w:val="00D24991"/>
    <w:rsid w:val="00D447AC"/>
    <w:rsid w:val="00D50255"/>
    <w:rsid w:val="00D66520"/>
    <w:rsid w:val="00D91B51"/>
    <w:rsid w:val="00DA3849"/>
    <w:rsid w:val="00DB14F4"/>
    <w:rsid w:val="00DE34CF"/>
    <w:rsid w:val="00DF27CE"/>
    <w:rsid w:val="00E02C44"/>
    <w:rsid w:val="00E13F3D"/>
    <w:rsid w:val="00E34898"/>
    <w:rsid w:val="00E47A01"/>
    <w:rsid w:val="00E8079D"/>
    <w:rsid w:val="00E9664E"/>
    <w:rsid w:val="00EB09B7"/>
    <w:rsid w:val="00EC02F2"/>
    <w:rsid w:val="00ED7323"/>
    <w:rsid w:val="00EE7D7C"/>
    <w:rsid w:val="00EF369A"/>
    <w:rsid w:val="00F13AD7"/>
    <w:rsid w:val="00F25012"/>
    <w:rsid w:val="00F25782"/>
    <w:rsid w:val="00F25D98"/>
    <w:rsid w:val="00F300FB"/>
    <w:rsid w:val="00F721D8"/>
    <w:rsid w:val="00F815BD"/>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2E353F"/>
    <w:rPr>
      <w:rFonts w:ascii="Arial" w:hAnsi="Arial"/>
      <w:sz w:val="18"/>
      <w:lang w:val="en-GB" w:eastAsia="en-US"/>
    </w:rPr>
  </w:style>
  <w:style w:type="character" w:customStyle="1" w:styleId="B1Char">
    <w:name w:val="B1 Char"/>
    <w:link w:val="B1"/>
    <w:qFormat/>
    <w:rsid w:val="002E353F"/>
    <w:rPr>
      <w:rFonts w:ascii="Times New Roman" w:hAnsi="Times New Roman"/>
      <w:lang w:val="en-GB" w:eastAsia="en-US"/>
    </w:rPr>
  </w:style>
  <w:style w:type="character" w:customStyle="1" w:styleId="Heading1Char">
    <w:name w:val="Heading 1 Char"/>
    <w:link w:val="Heading1"/>
    <w:rsid w:val="0094410B"/>
    <w:rPr>
      <w:rFonts w:ascii="Arial" w:hAnsi="Arial"/>
      <w:sz w:val="36"/>
      <w:lang w:val="en-GB" w:eastAsia="en-US"/>
    </w:rPr>
  </w:style>
  <w:style w:type="character" w:customStyle="1" w:styleId="Heading2Char">
    <w:name w:val="Heading 2 Char"/>
    <w:link w:val="Heading2"/>
    <w:rsid w:val="0094410B"/>
    <w:rPr>
      <w:rFonts w:ascii="Arial" w:hAnsi="Arial"/>
      <w:sz w:val="32"/>
      <w:lang w:val="en-GB" w:eastAsia="en-US"/>
    </w:rPr>
  </w:style>
  <w:style w:type="character" w:customStyle="1" w:styleId="Heading3Char">
    <w:name w:val="Heading 3 Char"/>
    <w:link w:val="Heading3"/>
    <w:rsid w:val="0094410B"/>
    <w:rPr>
      <w:rFonts w:ascii="Arial" w:hAnsi="Arial"/>
      <w:sz w:val="28"/>
      <w:lang w:val="en-GB" w:eastAsia="en-US"/>
    </w:rPr>
  </w:style>
  <w:style w:type="character" w:customStyle="1" w:styleId="Heading4Char">
    <w:name w:val="Heading 4 Char"/>
    <w:link w:val="Heading4"/>
    <w:rsid w:val="0094410B"/>
    <w:rPr>
      <w:rFonts w:ascii="Arial" w:hAnsi="Arial"/>
      <w:sz w:val="24"/>
      <w:lang w:val="en-GB" w:eastAsia="en-US"/>
    </w:rPr>
  </w:style>
  <w:style w:type="character" w:customStyle="1" w:styleId="Heading5Char">
    <w:name w:val="Heading 5 Char"/>
    <w:link w:val="Heading5"/>
    <w:rsid w:val="0094410B"/>
    <w:rPr>
      <w:rFonts w:ascii="Arial" w:hAnsi="Arial"/>
      <w:sz w:val="22"/>
      <w:lang w:val="en-GB" w:eastAsia="en-US"/>
    </w:rPr>
  </w:style>
  <w:style w:type="character" w:customStyle="1" w:styleId="Heading6Char">
    <w:name w:val="Heading 6 Char"/>
    <w:link w:val="Heading6"/>
    <w:rsid w:val="0094410B"/>
    <w:rPr>
      <w:rFonts w:ascii="Arial" w:hAnsi="Arial"/>
      <w:lang w:val="en-GB" w:eastAsia="en-US"/>
    </w:rPr>
  </w:style>
  <w:style w:type="character" w:customStyle="1" w:styleId="Heading7Char">
    <w:name w:val="Heading 7 Char"/>
    <w:link w:val="Heading7"/>
    <w:rsid w:val="0094410B"/>
    <w:rPr>
      <w:rFonts w:ascii="Arial" w:hAnsi="Arial"/>
      <w:lang w:val="en-GB" w:eastAsia="en-US"/>
    </w:rPr>
  </w:style>
  <w:style w:type="character" w:customStyle="1" w:styleId="HeaderChar">
    <w:name w:val="Header Char"/>
    <w:link w:val="Header"/>
    <w:locked/>
    <w:rsid w:val="0094410B"/>
    <w:rPr>
      <w:rFonts w:ascii="Arial" w:hAnsi="Arial"/>
      <w:b/>
      <w:noProof/>
      <w:sz w:val="18"/>
      <w:lang w:val="en-GB" w:eastAsia="en-US"/>
    </w:rPr>
  </w:style>
  <w:style w:type="character" w:customStyle="1" w:styleId="FooterChar">
    <w:name w:val="Footer Char"/>
    <w:link w:val="Footer"/>
    <w:locked/>
    <w:rsid w:val="0094410B"/>
    <w:rPr>
      <w:rFonts w:ascii="Arial" w:hAnsi="Arial"/>
      <w:b/>
      <w:i/>
      <w:noProof/>
      <w:sz w:val="18"/>
      <w:lang w:val="en-GB" w:eastAsia="en-US"/>
    </w:rPr>
  </w:style>
  <w:style w:type="character" w:customStyle="1" w:styleId="NOZchn">
    <w:name w:val="NO Zchn"/>
    <w:link w:val="NO"/>
    <w:qFormat/>
    <w:rsid w:val="0094410B"/>
    <w:rPr>
      <w:rFonts w:ascii="Times New Roman" w:hAnsi="Times New Roman"/>
      <w:lang w:val="en-GB" w:eastAsia="en-US"/>
    </w:rPr>
  </w:style>
  <w:style w:type="character" w:customStyle="1" w:styleId="PLChar">
    <w:name w:val="PL Char"/>
    <w:link w:val="PL"/>
    <w:locked/>
    <w:rsid w:val="0094410B"/>
    <w:rPr>
      <w:rFonts w:ascii="Courier New" w:hAnsi="Courier New"/>
      <w:noProof/>
      <w:sz w:val="16"/>
      <w:lang w:val="en-GB" w:eastAsia="en-US"/>
    </w:rPr>
  </w:style>
  <w:style w:type="character" w:customStyle="1" w:styleId="TACChar">
    <w:name w:val="TAC Char"/>
    <w:link w:val="TAC"/>
    <w:locked/>
    <w:rsid w:val="0094410B"/>
    <w:rPr>
      <w:rFonts w:ascii="Arial" w:hAnsi="Arial"/>
      <w:sz w:val="18"/>
      <w:lang w:val="en-GB" w:eastAsia="en-US"/>
    </w:rPr>
  </w:style>
  <w:style w:type="character" w:customStyle="1" w:styleId="TAHCar">
    <w:name w:val="TAH Car"/>
    <w:link w:val="TAH"/>
    <w:qFormat/>
    <w:rsid w:val="0094410B"/>
    <w:rPr>
      <w:rFonts w:ascii="Arial" w:hAnsi="Arial"/>
      <w:b/>
      <w:sz w:val="18"/>
      <w:lang w:val="en-GB" w:eastAsia="en-US"/>
    </w:rPr>
  </w:style>
  <w:style w:type="character" w:customStyle="1" w:styleId="EXCar">
    <w:name w:val="EX Car"/>
    <w:link w:val="EX"/>
    <w:qFormat/>
    <w:rsid w:val="0094410B"/>
    <w:rPr>
      <w:rFonts w:ascii="Times New Roman" w:hAnsi="Times New Roman"/>
      <w:lang w:val="en-GB" w:eastAsia="en-US"/>
    </w:rPr>
  </w:style>
  <w:style w:type="character" w:customStyle="1" w:styleId="EditorsNoteChar">
    <w:name w:val="Editor's Note Char"/>
    <w:aliases w:val="EN Char"/>
    <w:link w:val="EditorsNote"/>
    <w:rsid w:val="0094410B"/>
    <w:rPr>
      <w:rFonts w:ascii="Times New Roman" w:hAnsi="Times New Roman"/>
      <w:color w:val="FF0000"/>
      <w:lang w:val="en-GB" w:eastAsia="en-US"/>
    </w:rPr>
  </w:style>
  <w:style w:type="character" w:customStyle="1" w:styleId="THChar">
    <w:name w:val="TH Char"/>
    <w:link w:val="TH"/>
    <w:qFormat/>
    <w:rsid w:val="0094410B"/>
    <w:rPr>
      <w:rFonts w:ascii="Arial" w:hAnsi="Arial"/>
      <w:b/>
      <w:lang w:val="en-GB" w:eastAsia="en-US"/>
    </w:rPr>
  </w:style>
  <w:style w:type="character" w:customStyle="1" w:styleId="TANChar">
    <w:name w:val="TAN Char"/>
    <w:link w:val="TAN"/>
    <w:locked/>
    <w:rsid w:val="0094410B"/>
    <w:rPr>
      <w:rFonts w:ascii="Arial" w:hAnsi="Arial"/>
      <w:sz w:val="18"/>
      <w:lang w:val="en-GB" w:eastAsia="en-US"/>
    </w:rPr>
  </w:style>
  <w:style w:type="character" w:customStyle="1" w:styleId="TFChar">
    <w:name w:val="TF Char"/>
    <w:link w:val="TF"/>
    <w:locked/>
    <w:rsid w:val="0094410B"/>
    <w:rPr>
      <w:rFonts w:ascii="Arial" w:hAnsi="Arial"/>
      <w:b/>
      <w:lang w:val="en-GB" w:eastAsia="en-US"/>
    </w:rPr>
  </w:style>
  <w:style w:type="character" w:customStyle="1" w:styleId="B2Char">
    <w:name w:val="B2 Char"/>
    <w:link w:val="B2"/>
    <w:qFormat/>
    <w:rsid w:val="0094410B"/>
    <w:rPr>
      <w:rFonts w:ascii="Times New Roman" w:hAnsi="Times New Roman"/>
      <w:lang w:val="en-GB" w:eastAsia="en-US"/>
    </w:rPr>
  </w:style>
  <w:style w:type="paragraph" w:customStyle="1" w:styleId="TAJ">
    <w:name w:val="TAJ"/>
    <w:basedOn w:val="TH"/>
    <w:rsid w:val="0094410B"/>
    <w:rPr>
      <w:rFonts w:eastAsia="SimSun"/>
      <w:lang w:eastAsia="x-none"/>
    </w:rPr>
  </w:style>
  <w:style w:type="paragraph" w:customStyle="1" w:styleId="Guidance">
    <w:name w:val="Guidance"/>
    <w:basedOn w:val="Normal"/>
    <w:rsid w:val="0094410B"/>
    <w:rPr>
      <w:rFonts w:eastAsia="SimSun"/>
      <w:i/>
      <w:color w:val="0000FF"/>
    </w:rPr>
  </w:style>
  <w:style w:type="character" w:customStyle="1" w:styleId="BalloonTextChar">
    <w:name w:val="Balloon Text Char"/>
    <w:link w:val="BalloonText"/>
    <w:rsid w:val="0094410B"/>
    <w:rPr>
      <w:rFonts w:ascii="Tahoma" w:hAnsi="Tahoma" w:cs="Tahoma"/>
      <w:sz w:val="16"/>
      <w:szCs w:val="16"/>
      <w:lang w:val="en-GB" w:eastAsia="en-US"/>
    </w:rPr>
  </w:style>
  <w:style w:type="character" w:customStyle="1" w:styleId="FootnoteTextChar">
    <w:name w:val="Footnote Text Char"/>
    <w:link w:val="FootnoteText"/>
    <w:rsid w:val="0094410B"/>
    <w:rPr>
      <w:rFonts w:ascii="Times New Roman" w:hAnsi="Times New Roman"/>
      <w:sz w:val="16"/>
      <w:lang w:val="en-GB" w:eastAsia="en-US"/>
    </w:rPr>
  </w:style>
  <w:style w:type="paragraph" w:styleId="IndexHeading">
    <w:name w:val="index heading"/>
    <w:basedOn w:val="Normal"/>
    <w:next w:val="Normal"/>
    <w:rsid w:val="0094410B"/>
    <w:pPr>
      <w:pBdr>
        <w:top w:val="single" w:sz="12" w:space="0" w:color="auto"/>
      </w:pBdr>
      <w:spacing w:before="360" w:after="240"/>
    </w:pPr>
    <w:rPr>
      <w:rFonts w:eastAsia="SimSun"/>
      <w:b/>
      <w:i/>
      <w:sz w:val="26"/>
      <w:lang w:eastAsia="zh-CN"/>
    </w:rPr>
  </w:style>
  <w:style w:type="paragraph" w:customStyle="1" w:styleId="INDENT1">
    <w:name w:val="INDENT1"/>
    <w:basedOn w:val="Normal"/>
    <w:rsid w:val="0094410B"/>
    <w:pPr>
      <w:ind w:left="851"/>
    </w:pPr>
    <w:rPr>
      <w:rFonts w:eastAsia="SimSun"/>
      <w:lang w:eastAsia="zh-CN"/>
    </w:rPr>
  </w:style>
  <w:style w:type="paragraph" w:customStyle="1" w:styleId="INDENT2">
    <w:name w:val="INDENT2"/>
    <w:basedOn w:val="Normal"/>
    <w:rsid w:val="0094410B"/>
    <w:pPr>
      <w:ind w:left="1135" w:hanging="284"/>
    </w:pPr>
    <w:rPr>
      <w:rFonts w:eastAsia="SimSun"/>
      <w:lang w:eastAsia="zh-CN"/>
    </w:rPr>
  </w:style>
  <w:style w:type="paragraph" w:customStyle="1" w:styleId="INDENT3">
    <w:name w:val="INDENT3"/>
    <w:basedOn w:val="Normal"/>
    <w:rsid w:val="0094410B"/>
    <w:pPr>
      <w:ind w:left="1701" w:hanging="567"/>
    </w:pPr>
    <w:rPr>
      <w:rFonts w:eastAsia="SimSun"/>
      <w:lang w:eastAsia="zh-CN"/>
    </w:rPr>
  </w:style>
  <w:style w:type="paragraph" w:customStyle="1" w:styleId="FigureTitle">
    <w:name w:val="Figure_Title"/>
    <w:basedOn w:val="Normal"/>
    <w:next w:val="Normal"/>
    <w:rsid w:val="0094410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410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94410B"/>
    <w:pPr>
      <w:spacing w:before="120" w:after="120"/>
    </w:pPr>
    <w:rPr>
      <w:rFonts w:eastAsia="SimSun"/>
      <w:b/>
      <w:lang w:eastAsia="zh-CN"/>
    </w:rPr>
  </w:style>
  <w:style w:type="character" w:customStyle="1" w:styleId="DocumentMapChar">
    <w:name w:val="Document Map Char"/>
    <w:link w:val="DocumentMap"/>
    <w:rsid w:val="0094410B"/>
    <w:rPr>
      <w:rFonts w:ascii="Tahoma" w:hAnsi="Tahoma" w:cs="Tahoma"/>
      <w:shd w:val="clear" w:color="auto" w:fill="000080"/>
      <w:lang w:val="en-GB" w:eastAsia="en-US"/>
    </w:rPr>
  </w:style>
  <w:style w:type="paragraph" w:styleId="PlainText">
    <w:name w:val="Plain Text"/>
    <w:basedOn w:val="Normal"/>
    <w:link w:val="PlainTextChar"/>
    <w:rsid w:val="0094410B"/>
    <w:rPr>
      <w:rFonts w:ascii="Courier New" w:hAnsi="Courier New"/>
      <w:lang w:val="nb-NO" w:eastAsia="zh-CN"/>
    </w:rPr>
  </w:style>
  <w:style w:type="character" w:customStyle="1" w:styleId="PlainTextChar">
    <w:name w:val="Plain Text Char"/>
    <w:basedOn w:val="DefaultParagraphFont"/>
    <w:link w:val="PlainText"/>
    <w:rsid w:val="0094410B"/>
    <w:rPr>
      <w:rFonts w:ascii="Courier New" w:hAnsi="Courier New"/>
      <w:lang w:val="nb-NO" w:eastAsia="zh-CN"/>
    </w:rPr>
  </w:style>
  <w:style w:type="paragraph" w:styleId="BodyText">
    <w:name w:val="Body Text"/>
    <w:basedOn w:val="Normal"/>
    <w:link w:val="BodyTextChar"/>
    <w:rsid w:val="0094410B"/>
    <w:rPr>
      <w:lang w:eastAsia="zh-CN"/>
    </w:rPr>
  </w:style>
  <w:style w:type="character" w:customStyle="1" w:styleId="BodyTextChar">
    <w:name w:val="Body Text Char"/>
    <w:basedOn w:val="DefaultParagraphFont"/>
    <w:link w:val="BodyText"/>
    <w:rsid w:val="0094410B"/>
    <w:rPr>
      <w:rFonts w:ascii="Times New Roman" w:hAnsi="Times New Roman"/>
      <w:lang w:val="en-GB" w:eastAsia="zh-CN"/>
    </w:rPr>
  </w:style>
  <w:style w:type="character" w:customStyle="1" w:styleId="CommentTextChar">
    <w:name w:val="Comment Text Char"/>
    <w:link w:val="CommentText"/>
    <w:rsid w:val="0094410B"/>
    <w:rPr>
      <w:rFonts w:ascii="Times New Roman" w:hAnsi="Times New Roman"/>
      <w:lang w:val="en-GB" w:eastAsia="en-US"/>
    </w:rPr>
  </w:style>
  <w:style w:type="paragraph" w:styleId="ListParagraph">
    <w:name w:val="List Paragraph"/>
    <w:basedOn w:val="Normal"/>
    <w:uiPriority w:val="34"/>
    <w:qFormat/>
    <w:rsid w:val="0094410B"/>
    <w:pPr>
      <w:ind w:left="720"/>
      <w:contextualSpacing/>
    </w:pPr>
    <w:rPr>
      <w:rFonts w:eastAsia="SimSun"/>
      <w:lang w:eastAsia="zh-CN"/>
    </w:rPr>
  </w:style>
  <w:style w:type="paragraph" w:styleId="Revision">
    <w:name w:val="Revision"/>
    <w:hidden/>
    <w:uiPriority w:val="99"/>
    <w:semiHidden/>
    <w:rsid w:val="0094410B"/>
    <w:rPr>
      <w:rFonts w:ascii="Times New Roman" w:eastAsia="SimSun" w:hAnsi="Times New Roman"/>
      <w:lang w:val="en-GB" w:eastAsia="en-US"/>
    </w:rPr>
  </w:style>
  <w:style w:type="character" w:customStyle="1" w:styleId="CommentSubjectChar">
    <w:name w:val="Comment Subject Char"/>
    <w:link w:val="CommentSubject"/>
    <w:rsid w:val="0094410B"/>
    <w:rPr>
      <w:rFonts w:ascii="Times New Roman" w:hAnsi="Times New Roman"/>
      <w:b/>
      <w:bCs/>
      <w:lang w:val="en-GB" w:eastAsia="en-US"/>
    </w:rPr>
  </w:style>
  <w:style w:type="paragraph" w:styleId="TOCHeading">
    <w:name w:val="TOC Heading"/>
    <w:basedOn w:val="Heading1"/>
    <w:next w:val="Normal"/>
    <w:uiPriority w:val="39"/>
    <w:unhideWhenUsed/>
    <w:qFormat/>
    <w:rsid w:val="0094410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94410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94410B"/>
    <w:rPr>
      <w:rFonts w:ascii="Times New Roman" w:hAnsi="Times New Roman"/>
      <w:lang w:val="en-GB" w:eastAsia="en-US"/>
    </w:rPr>
  </w:style>
  <w:style w:type="character" w:customStyle="1" w:styleId="EWChar">
    <w:name w:val="EW Char"/>
    <w:link w:val="EW"/>
    <w:qFormat/>
    <w:locked/>
    <w:rsid w:val="0094410B"/>
    <w:rPr>
      <w:rFonts w:ascii="Times New Roman" w:hAnsi="Times New Roman"/>
      <w:lang w:val="en-GB" w:eastAsia="en-US"/>
    </w:rPr>
  </w:style>
  <w:style w:type="paragraph" w:customStyle="1" w:styleId="H2">
    <w:name w:val="H2"/>
    <w:basedOn w:val="Normal"/>
    <w:rsid w:val="0094410B"/>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94410B"/>
    <w:rPr>
      <w:rFonts w:ascii="Times New Roman" w:hAnsi="Times New Roman"/>
      <w:lang w:val="en-GB" w:eastAsia="en-US"/>
    </w:rPr>
  </w:style>
  <w:style w:type="character" w:customStyle="1" w:styleId="TALZchn">
    <w:name w:val="TAL Zchn"/>
    <w:rsid w:val="0094410B"/>
    <w:rPr>
      <w:rFonts w:ascii="Arial" w:hAnsi="Arial"/>
      <w:sz w:val="18"/>
      <w:lang w:val="en-GB" w:eastAsia="en-US"/>
    </w:rPr>
  </w:style>
  <w:style w:type="character" w:customStyle="1" w:styleId="NOChar">
    <w:name w:val="NO Char"/>
    <w:rsid w:val="0094410B"/>
    <w:rPr>
      <w:rFonts w:ascii="Times New Roman" w:hAnsi="Times New Roman"/>
      <w:lang w:val="en-GB" w:eastAsia="en-US"/>
    </w:rPr>
  </w:style>
  <w:style w:type="character" w:customStyle="1" w:styleId="TF0">
    <w:name w:val="TF (文字)"/>
    <w:locked/>
    <w:rsid w:val="0094410B"/>
    <w:rPr>
      <w:rFonts w:ascii="Arial" w:hAnsi="Arial"/>
      <w:b/>
      <w:lang w:val="en-GB" w:eastAsia="en-US"/>
    </w:rPr>
  </w:style>
  <w:style w:type="character" w:customStyle="1" w:styleId="EditorsNoteCharChar">
    <w:name w:val="Editor's Note Char Char"/>
    <w:rsid w:val="0094410B"/>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5</Pages>
  <Words>14642</Words>
  <Characters>83464</Characters>
  <Application>Microsoft Office Word</Application>
  <DocSecurity>0</DocSecurity>
  <Lines>695</Lines>
  <Paragraphs>1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9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rev</cp:lastModifiedBy>
  <cp:revision>2</cp:revision>
  <cp:lastPrinted>1900-01-01T08:00:00Z</cp:lastPrinted>
  <dcterms:created xsi:type="dcterms:W3CDTF">2021-10-11T23:51:00Z</dcterms:created>
  <dcterms:modified xsi:type="dcterms:W3CDTF">2021-10-11T2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